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57173B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bookmarkStart w:id="6" w:name="_Toc419812384"/>
      <w:r>
        <w:lastRenderedPageBreak/>
        <w:t>АННОТАЦИЯ</w:t>
      </w:r>
      <w:bookmarkEnd w:id="1"/>
      <w:bookmarkEnd w:id="2"/>
      <w:bookmarkEnd w:id="3"/>
      <w:bookmarkEnd w:id="4"/>
      <w:bookmarkEnd w:id="5"/>
      <w:bookmarkEnd w:id="6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7" w:name="_Toc417326851"/>
      <w:bookmarkStart w:id="8" w:name="_Toc417326990"/>
      <w:bookmarkStart w:id="9" w:name="_Toc417380428"/>
      <w:bookmarkStart w:id="10" w:name="_Toc417541365"/>
      <w:bookmarkStart w:id="11" w:name="_Toc419717936"/>
      <w:bookmarkStart w:id="12" w:name="_Toc419812385"/>
      <w:r>
        <w:lastRenderedPageBreak/>
        <w:t>СОДЕРЖАНИЕ</w:t>
      </w:r>
      <w:bookmarkEnd w:id="7"/>
      <w:bookmarkEnd w:id="8"/>
      <w:bookmarkEnd w:id="9"/>
      <w:bookmarkEnd w:id="10"/>
      <w:bookmarkEnd w:id="11"/>
      <w:bookmarkEnd w:id="12"/>
    </w:p>
    <w:p w:rsidR="00287312" w:rsidRDefault="00287312">
      <w:pPr>
        <w:pStyle w:val="11"/>
        <w:tabs>
          <w:tab w:val="right" w:leader="dot" w:pos="9486"/>
        </w:tabs>
      </w:pPr>
    </w:p>
    <w:p w:rsidR="005F7CB4" w:rsidRDefault="0057173B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9812386" w:history="1">
        <w:r w:rsidR="005F7CB4" w:rsidRPr="003F7BB4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7" w:history="1">
        <w:r w:rsidR="005F7CB4" w:rsidRPr="003F7BB4">
          <w:rPr>
            <w:rStyle w:val="ab"/>
            <w:noProof/>
          </w:rPr>
          <w:t>ВВЕД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8" w:history="1">
        <w:r w:rsidR="005F7CB4" w:rsidRPr="003F7BB4">
          <w:rPr>
            <w:rStyle w:val="ab"/>
            <w:noProof/>
            <w:lang w:val="en-US"/>
          </w:rPr>
          <w:t>1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ЗАДАНИЕ НА СОЗД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9" w:history="1">
        <w:r w:rsidR="005F7CB4" w:rsidRPr="003F7BB4">
          <w:rPr>
            <w:rStyle w:val="ab"/>
            <w:noProof/>
          </w:rPr>
          <w:t>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Назначение и цели создания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0" w:history="1">
        <w:r w:rsidR="005F7CB4" w:rsidRPr="003F7BB4">
          <w:rPr>
            <w:rStyle w:val="ab"/>
            <w:noProof/>
          </w:rPr>
          <w:t>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Характеристика объекта автомат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1" w:history="1">
        <w:r w:rsidR="005F7CB4" w:rsidRPr="003F7BB4">
          <w:rPr>
            <w:rStyle w:val="ab"/>
            <w:noProof/>
            <w:lang w:val="en-US"/>
          </w:rPr>
          <w:t>1.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ее описа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2" w:history="1">
        <w:r w:rsidR="005F7CB4" w:rsidRPr="003F7BB4">
          <w:rPr>
            <w:rStyle w:val="ab"/>
            <w:noProof/>
            <w:lang w:val="en-US"/>
          </w:rPr>
          <w:t>1.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труктура и принципы функционир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3" w:history="1">
        <w:r w:rsidR="005F7CB4" w:rsidRPr="003F7BB4">
          <w:rPr>
            <w:rStyle w:val="ab"/>
            <w:noProof/>
          </w:rPr>
          <w:t>1.2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уществующая информационная система и ее недоста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4" w:history="1">
        <w:r w:rsidR="005F7CB4" w:rsidRPr="003F7BB4">
          <w:rPr>
            <w:rStyle w:val="ab"/>
            <w:noProof/>
          </w:rPr>
          <w:t>1.2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аналогичных разработок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5" w:history="1">
        <w:r w:rsidR="005F7CB4" w:rsidRPr="003F7BB4">
          <w:rPr>
            <w:rStyle w:val="ab"/>
            <w:noProof/>
          </w:rPr>
          <w:t>1.2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ктуальность проводимой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6" w:history="1">
        <w:r w:rsidR="005F7CB4" w:rsidRPr="003F7BB4">
          <w:rPr>
            <w:rStyle w:val="ab"/>
            <w:noProof/>
          </w:rPr>
          <w:t>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ие требования к систем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7" w:history="1">
        <w:r w:rsidR="005F7CB4" w:rsidRPr="003F7BB4">
          <w:rPr>
            <w:rStyle w:val="ab"/>
            <w:noProof/>
          </w:rPr>
          <w:t>1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структуре и функционированию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8" w:history="1">
        <w:r w:rsidR="005F7CB4" w:rsidRPr="003F7BB4">
          <w:rPr>
            <w:rStyle w:val="ab"/>
            <w:noProof/>
          </w:rPr>
          <w:t>1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Дополнительные треб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9" w:history="1">
        <w:r w:rsidR="005F7CB4" w:rsidRPr="003F7BB4">
          <w:rPr>
            <w:rStyle w:val="ab"/>
            <w:noProof/>
          </w:rPr>
          <w:t>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функциям, выполняемым системо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0" w:history="1">
        <w:r w:rsidR="005F7CB4" w:rsidRPr="003F7BB4">
          <w:rPr>
            <w:rStyle w:val="ab"/>
            <w:noProof/>
          </w:rPr>
          <w:t>1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бор информации для интеграции по каждому из </w:t>
        </w:r>
        <w:r w:rsidR="005F7CB4" w:rsidRPr="003F7BB4">
          <w:rPr>
            <w:rStyle w:val="ab"/>
            <w:noProof/>
            <w:lang w:val="en-US"/>
          </w:rPr>
          <w:t>API</w:t>
        </w:r>
        <w:r w:rsidR="005F7CB4" w:rsidRPr="003F7BB4">
          <w:rPr>
            <w:rStyle w:val="ab"/>
            <w:noProof/>
          </w:rPr>
          <w:t>-метод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1" w:history="1">
        <w:r w:rsidR="005F7CB4" w:rsidRPr="003F7BB4">
          <w:rPr>
            <w:rStyle w:val="ab"/>
            <w:noProof/>
          </w:rPr>
          <w:t>1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ункция привязки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2" w:history="1">
        <w:r w:rsidR="005F7CB4" w:rsidRPr="003F7BB4">
          <w:rPr>
            <w:rStyle w:val="ab"/>
            <w:noProof/>
          </w:rPr>
          <w:t>1.4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вая поставка данных организаци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3" w:history="1">
        <w:r w:rsidR="005F7CB4" w:rsidRPr="003F7BB4">
          <w:rPr>
            <w:rStyle w:val="ab"/>
            <w:noProof/>
          </w:rPr>
          <w:t>1.4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писка интеграционных запросов на поставку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4" w:history="1">
        <w:r w:rsidR="005F7CB4" w:rsidRPr="003F7BB4">
          <w:rPr>
            <w:rStyle w:val="ab"/>
            <w:noProof/>
          </w:rPr>
          <w:t>1.4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сылок на файлы документов орган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5" w:history="1">
        <w:r w:rsidR="005F7CB4" w:rsidRPr="003F7BB4">
          <w:rPr>
            <w:rStyle w:val="ab"/>
            <w:noProof/>
          </w:rPr>
          <w:t>1.4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чередь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6" w:history="1">
        <w:r w:rsidR="005F7CB4" w:rsidRPr="003F7BB4">
          <w:rPr>
            <w:rStyle w:val="ab"/>
            <w:noProof/>
          </w:rPr>
          <w:t>1.4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тображение списка запросов к ИС «Реформа ЖКХ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7" w:history="1">
        <w:r w:rsidR="005F7CB4" w:rsidRPr="003F7BB4">
          <w:rPr>
            <w:rStyle w:val="ab"/>
            <w:noProof/>
          </w:rPr>
          <w:t>1.4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отображения истории выполнения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8" w:history="1">
        <w:r w:rsidR="005F7CB4" w:rsidRPr="003F7BB4">
          <w:rPr>
            <w:rStyle w:val="ab"/>
            <w:noProof/>
          </w:rPr>
          <w:t>1.4.9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татисти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9" w:history="1">
        <w:r w:rsidR="005F7CB4" w:rsidRPr="003F7BB4">
          <w:rPr>
            <w:rStyle w:val="ab"/>
            <w:noProof/>
          </w:rPr>
          <w:t>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видам обеспече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0" w:history="1">
        <w:r w:rsidR="005F7CB4" w:rsidRPr="003F7BB4">
          <w:rPr>
            <w:rStyle w:val="ab"/>
            <w:noProof/>
          </w:rPr>
          <w:t>1.5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математ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1" w:history="1">
        <w:r w:rsidR="005F7CB4" w:rsidRPr="003F7BB4">
          <w:rPr>
            <w:rStyle w:val="ab"/>
            <w:noProof/>
          </w:rPr>
          <w:t>1.5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информацион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2" w:history="1">
        <w:r w:rsidR="005F7CB4" w:rsidRPr="003F7BB4">
          <w:rPr>
            <w:rStyle w:val="ab"/>
            <w:noProof/>
          </w:rPr>
          <w:t>1.5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программ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3" w:history="1">
        <w:r w:rsidR="005F7CB4" w:rsidRPr="003F7BB4">
          <w:rPr>
            <w:rStyle w:val="ab"/>
            <w:noProof/>
          </w:rPr>
          <w:t>1.5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техн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4" w:history="1">
        <w:r w:rsidR="005F7CB4" w:rsidRPr="003F7BB4">
          <w:rPr>
            <w:rStyle w:val="ab"/>
            <w:noProof/>
          </w:rPr>
          <w:t>2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ОДЕЛЬ ДАННЫХ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5" w:history="1">
        <w:r w:rsidR="005F7CB4" w:rsidRPr="003F7BB4">
          <w:rPr>
            <w:rStyle w:val="ab"/>
            <w:noProof/>
            <w:lang w:val="en-US"/>
          </w:rPr>
          <w:t>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тандарт функционального моделирования </w:t>
        </w:r>
        <w:r w:rsidR="005F7CB4" w:rsidRPr="003F7BB4">
          <w:rPr>
            <w:rStyle w:val="ab"/>
            <w:noProof/>
            <w:lang w:val="en-US"/>
          </w:rPr>
          <w:t>IDEF0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6" w:history="1">
        <w:r w:rsidR="005F7CB4" w:rsidRPr="003F7BB4">
          <w:rPr>
            <w:rStyle w:val="ab"/>
            <w:noProof/>
          </w:rPr>
          <w:t>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  <w:lang w:val="en-US"/>
          </w:rPr>
          <w:t>IDEF0</w:t>
        </w:r>
        <w:r w:rsidR="005F7CB4" w:rsidRPr="003F7BB4">
          <w:rPr>
            <w:rStyle w:val="ab"/>
            <w:noProof/>
          </w:rPr>
          <w:t>-модель приложения интегр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7" w:history="1">
        <w:r w:rsidR="005F7CB4" w:rsidRPr="003F7BB4">
          <w:rPr>
            <w:rStyle w:val="ab"/>
            <w:noProof/>
          </w:rPr>
          <w:t>3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НФОРМАЦИОН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8" w:history="1">
        <w:r w:rsidR="005F7CB4" w:rsidRPr="003F7BB4">
          <w:rPr>
            <w:rStyle w:val="ab"/>
            <w:noProof/>
          </w:rPr>
          <w:t>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технологий управления данным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9" w:history="1">
        <w:r w:rsidR="005F7CB4" w:rsidRPr="003F7BB4">
          <w:rPr>
            <w:rStyle w:val="ab"/>
            <w:noProof/>
          </w:rPr>
          <w:t>3.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СУБД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0" w:history="1">
        <w:r w:rsidR="005F7CB4" w:rsidRPr="003F7BB4">
          <w:rPr>
            <w:rStyle w:val="ab"/>
            <w:noProof/>
          </w:rPr>
          <w:t>3.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Утилиты и инструменты проектирования базы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1" w:history="1">
        <w:r w:rsidR="005F7CB4" w:rsidRPr="003F7BB4">
          <w:rPr>
            <w:rStyle w:val="ab"/>
            <w:noProof/>
          </w:rPr>
          <w:t>3.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Технологии </w:t>
        </w:r>
        <w:r w:rsidR="005F7CB4" w:rsidRPr="003F7BB4">
          <w:rPr>
            <w:rStyle w:val="ab"/>
            <w:noProof/>
            <w:lang w:val="en-US"/>
          </w:rPr>
          <w:t>ORM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2" w:history="1">
        <w:r w:rsidR="005F7CB4" w:rsidRPr="003F7BB4">
          <w:rPr>
            <w:rStyle w:val="ab"/>
            <w:noProof/>
            <w:lang w:val="en-US"/>
          </w:rPr>
          <w:t>3.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равнение</w:t>
        </w:r>
        <w:r w:rsidR="005F7CB4" w:rsidRPr="003F7BB4">
          <w:rPr>
            <w:rStyle w:val="ab"/>
            <w:noProof/>
            <w:lang w:val="en-US"/>
          </w:rPr>
          <w:t xml:space="preserve"> ORM </w:t>
        </w:r>
        <w:r w:rsidR="005F7CB4" w:rsidRPr="003F7BB4">
          <w:rPr>
            <w:rStyle w:val="ab"/>
            <w:noProof/>
          </w:rPr>
          <w:t>технологий</w:t>
        </w:r>
        <w:r w:rsidR="005F7CB4" w:rsidRPr="003F7BB4">
          <w:rPr>
            <w:rStyle w:val="ab"/>
            <w:noProof/>
            <w:lang w:val="en-US"/>
          </w:rPr>
          <w:t xml:space="preserve"> LINQ to SQL </w:t>
        </w:r>
        <w:r w:rsidR="005F7CB4" w:rsidRPr="003F7BB4">
          <w:rPr>
            <w:rStyle w:val="ab"/>
            <w:noProof/>
          </w:rPr>
          <w:t>и</w:t>
        </w:r>
        <w:r w:rsidR="005F7CB4" w:rsidRPr="003F7BB4">
          <w:rPr>
            <w:rStyle w:val="ab"/>
            <w:noProof/>
            <w:lang w:val="en-US"/>
          </w:rPr>
          <w:t xml:space="preserve">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3" w:history="1">
        <w:r w:rsidR="005F7CB4" w:rsidRPr="003F7BB4">
          <w:rPr>
            <w:rStyle w:val="ab"/>
            <w:noProof/>
          </w:rPr>
          <w:t>3.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Особенности применения </w:t>
        </w:r>
        <w:r w:rsidR="005F7CB4" w:rsidRPr="003F7BB4">
          <w:rPr>
            <w:rStyle w:val="ab"/>
            <w:noProof/>
            <w:lang w:val="en-US"/>
          </w:rPr>
          <w:t>ORM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4" w:history="1">
        <w:r w:rsidR="005F7CB4" w:rsidRPr="003F7BB4">
          <w:rPr>
            <w:rStyle w:val="ab"/>
            <w:noProof/>
          </w:rPr>
          <w:t>4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АТЕМАТ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5" w:history="1">
        <w:r w:rsidR="005F7CB4" w:rsidRPr="003F7BB4">
          <w:rPr>
            <w:rStyle w:val="ab"/>
            <w:noProof/>
          </w:rPr>
          <w:t>5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РОГРАММ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6" w:history="1">
        <w:r w:rsidR="005F7CB4" w:rsidRPr="003F7BB4">
          <w:rPr>
            <w:rStyle w:val="ab"/>
            <w:noProof/>
          </w:rPr>
          <w:t>6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7" w:history="1">
        <w:r w:rsidR="005F7CB4" w:rsidRPr="003F7BB4">
          <w:rPr>
            <w:rStyle w:val="ab"/>
            <w:noProof/>
          </w:rPr>
          <w:t>7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СТИРОВ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8" w:history="1">
        <w:r w:rsidR="005F7CB4" w:rsidRPr="003F7BB4">
          <w:rPr>
            <w:rStyle w:val="ab"/>
            <w:noProof/>
          </w:rPr>
          <w:t>8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ЭКОНОМИЧЕСКИЙ РАЗДЕ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9" w:history="1">
        <w:r w:rsidR="005F7CB4" w:rsidRPr="003F7BB4">
          <w:rPr>
            <w:rStyle w:val="ab"/>
            <w:noProof/>
          </w:rPr>
          <w:t>8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0" w:history="1">
        <w:r w:rsidR="005F7CB4" w:rsidRPr="003F7BB4">
          <w:rPr>
            <w:rStyle w:val="ab"/>
            <w:noProof/>
          </w:rPr>
          <w:t>8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материальные ресурсы и сырь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1" w:history="1">
        <w:r w:rsidR="005F7CB4" w:rsidRPr="003F7BB4">
          <w:rPr>
            <w:rStyle w:val="ab"/>
            <w:noProof/>
          </w:rPr>
          <w:t>8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оплату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2" w:history="1">
        <w:r w:rsidR="005F7CB4" w:rsidRPr="003F7BB4">
          <w:rPr>
            <w:rStyle w:val="ab"/>
            <w:noProof/>
          </w:rPr>
          <w:t>8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тчислений в социальные фон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3" w:history="1">
        <w:r w:rsidR="005F7CB4" w:rsidRPr="003F7BB4">
          <w:rPr>
            <w:rStyle w:val="ab"/>
            <w:noProof/>
            <w:lang w:val="en-US"/>
          </w:rPr>
          <w:t>8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амортизации оборуд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4" w:history="1">
        <w:r w:rsidR="005F7CB4" w:rsidRPr="003F7BB4">
          <w:rPr>
            <w:rStyle w:val="ab"/>
            <w:noProof/>
          </w:rPr>
          <w:t>8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себестоимости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5" w:history="1">
        <w:r w:rsidR="005F7CB4" w:rsidRPr="003F7BB4">
          <w:rPr>
            <w:rStyle w:val="ab"/>
            <w:noProof/>
          </w:rPr>
          <w:t>8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лановой прибыл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6" w:history="1">
        <w:r w:rsidR="005F7CB4" w:rsidRPr="003F7BB4">
          <w:rPr>
            <w:rStyle w:val="ab"/>
            <w:noProof/>
          </w:rPr>
          <w:t>8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7" w:history="1">
        <w:r w:rsidR="005F7CB4" w:rsidRPr="003F7BB4">
          <w:rPr>
            <w:rStyle w:val="ab"/>
            <w:noProof/>
          </w:rPr>
          <w:t>9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БЕЗОПАСНОСТЬ И ЭКОЛОГИЧНОСТЬ ПРОЕ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8" w:history="1">
        <w:r w:rsidR="005F7CB4" w:rsidRPr="003F7BB4">
          <w:rPr>
            <w:rStyle w:val="ab"/>
            <w:noProof/>
          </w:rPr>
          <w:t>9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сходные данны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9" w:history="1">
        <w:r w:rsidR="005F7CB4" w:rsidRPr="003F7BB4">
          <w:rPr>
            <w:rStyle w:val="ab"/>
            <w:noProof/>
          </w:rPr>
          <w:t>9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ечень нормативных документ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0" w:history="1">
        <w:r w:rsidR="005F7CB4" w:rsidRPr="003F7BB4">
          <w:rPr>
            <w:rStyle w:val="ab"/>
            <w:noProof/>
          </w:rPr>
          <w:t>9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потенциальных опасност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1" w:history="1">
        <w:r w:rsidR="005F7CB4" w:rsidRPr="003F7BB4">
          <w:rPr>
            <w:rStyle w:val="ab"/>
            <w:noProof/>
          </w:rPr>
          <w:t>9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редных и опас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2" w:history="1">
        <w:r w:rsidR="005F7CB4" w:rsidRPr="003F7BB4">
          <w:rPr>
            <w:rStyle w:val="ab"/>
            <w:noProof/>
          </w:rPr>
          <w:t>9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действия на окружающую среду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3" w:history="1">
        <w:r w:rsidR="005F7CB4" w:rsidRPr="003F7BB4">
          <w:rPr>
            <w:rStyle w:val="ab"/>
            <w:noProof/>
          </w:rPr>
          <w:t>9.3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можных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4" w:history="1">
        <w:r w:rsidR="005F7CB4" w:rsidRPr="003F7BB4">
          <w:rPr>
            <w:rStyle w:val="ab"/>
            <w:noProof/>
          </w:rPr>
          <w:t>9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5" w:history="1">
        <w:r w:rsidR="005F7CB4" w:rsidRPr="003F7BB4">
          <w:rPr>
            <w:rStyle w:val="ab"/>
            <w:noProof/>
          </w:rPr>
          <w:t>9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беспечению комфортных условий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6" w:history="1">
        <w:r w:rsidR="005F7CB4" w:rsidRPr="003F7BB4">
          <w:rPr>
            <w:rStyle w:val="ab"/>
            <w:noProof/>
          </w:rPr>
          <w:t>9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7" w:history="1">
        <w:r w:rsidR="005F7CB4" w:rsidRPr="003F7BB4">
          <w:rPr>
            <w:rStyle w:val="ab"/>
            <w:noProof/>
          </w:rPr>
          <w:t>9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окружающей сре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8" w:history="1">
        <w:r w:rsidR="005F7CB4" w:rsidRPr="003F7BB4">
          <w:rPr>
            <w:rStyle w:val="ab"/>
            <w:noProof/>
          </w:rPr>
          <w:t>9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9" w:history="1">
        <w:r w:rsidR="005F7CB4" w:rsidRPr="003F7BB4">
          <w:rPr>
            <w:rStyle w:val="ab"/>
            <w:noProof/>
          </w:rPr>
          <w:t>9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ная часть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0" w:history="1">
        <w:r w:rsidR="005F7CB4" w:rsidRPr="003F7BB4">
          <w:rPr>
            <w:rStyle w:val="ab"/>
            <w:noProof/>
          </w:rPr>
          <w:t>9.7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уровня шума на рабочем мест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1" w:history="1">
        <w:r w:rsidR="005F7CB4" w:rsidRPr="003F7BB4">
          <w:rPr>
            <w:rStyle w:val="ab"/>
            <w:noProof/>
          </w:rPr>
          <w:t>9.7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величины освещенности рабочего пространств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2" w:history="1">
        <w:r w:rsidR="005F7CB4" w:rsidRPr="003F7BB4">
          <w:rPr>
            <w:rStyle w:val="ab"/>
            <w:noProof/>
          </w:rPr>
          <w:t>9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ценка эффективности принятых решен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F7CB4" w:rsidRDefault="0057173B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3" w:history="1">
        <w:r w:rsidR="005F7CB4" w:rsidRPr="003F7BB4">
          <w:rPr>
            <w:rStyle w:val="ab"/>
            <w:noProof/>
          </w:rPr>
          <w:t>ЗАКЛЮЧ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287312" w:rsidRDefault="0057173B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3" w:name="_Toc419812386"/>
      <w:r w:rsidRPr="00E472EC">
        <w:lastRenderedPageBreak/>
        <w:t>ПЕРЕЧЕНЬ ИСПОЛЬЗУЕМЫХ УСЛОВНЫХ ОБОЗНАЧЕНИЙ, СОКРАЩЕНИЙ И ТЕРМИНОВ</w:t>
      </w:r>
      <w:bookmarkEnd w:id="13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Pr="005F7CB4" w:rsidRDefault="00B32CA2" w:rsidP="00AB7728">
      <w:pPr>
        <w:spacing w:line="360" w:lineRule="auto"/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Default="004D4050" w:rsidP="00AB7728">
      <w:pPr>
        <w:spacing w:line="360" w:lineRule="auto"/>
      </w:pPr>
      <w:r>
        <w:rPr>
          <w:lang w:val="en-US"/>
        </w:rPr>
        <w:t>ORM – object relational mapping</w:t>
      </w:r>
      <w:r w:rsidR="00B32CA2">
        <w:t xml:space="preserve"> </w:t>
      </w:r>
    </w:p>
    <w:p w:rsidR="001E1C92" w:rsidRPr="001E1C92" w:rsidRDefault="001E1C92" w:rsidP="00AB7728">
      <w:pPr>
        <w:spacing w:line="360" w:lineRule="auto"/>
      </w:pPr>
      <w:r>
        <w:rPr>
          <w:lang w:val="en-US"/>
        </w:rPr>
        <w:t xml:space="preserve">ID - </w:t>
      </w:r>
      <w:proofErr w:type="spellStart"/>
      <w:r>
        <w:t>идентефикатор</w:t>
      </w:r>
      <w:proofErr w:type="spellEnd"/>
    </w:p>
    <w:p w:rsidR="00C51055" w:rsidRPr="00C51055" w:rsidRDefault="00C51055" w:rsidP="00C51055"/>
    <w:p w:rsidR="00E472E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</w:rPr>
      </w:pPr>
      <w:r>
        <w:br w:type="page"/>
      </w:r>
    </w:p>
    <w:p w:rsidR="00287312" w:rsidRDefault="00287312" w:rsidP="00287312">
      <w:pPr>
        <w:pStyle w:val="1"/>
      </w:pPr>
      <w:bookmarkStart w:id="14" w:name="_Toc419812387"/>
      <w:r>
        <w:lastRenderedPageBreak/>
        <w:t>ВВЕДЕНИЕ</w:t>
      </w:r>
      <w:bookmarkEnd w:id="14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5" w:name="_Toc417326852"/>
      <w:bookmarkStart w:id="16" w:name="_Toc419812388"/>
      <w:r>
        <w:lastRenderedPageBreak/>
        <w:t>ТЕХНИЧЕСКОЕ ЗАДАНИЕ НА СОЗДАНИЕ СИСТЕМЫ</w:t>
      </w:r>
      <w:bookmarkEnd w:id="15"/>
      <w:bookmarkEnd w:id="16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7" w:name="_Toc419812389"/>
      <w:r w:rsidR="005C2874">
        <w:t>Назначение и цели создания системы</w:t>
      </w:r>
      <w:bookmarkEnd w:id="17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</w:t>
      </w:r>
      <w:r w:rsidR="00554AEC">
        <w:t>ИС</w:t>
      </w:r>
      <w:r w:rsidR="00F93417">
        <w:t xml:space="preserve">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3236B4">
      <w:pPr>
        <w:pStyle w:val="af4"/>
        <w:numPr>
          <w:ilvl w:val="0"/>
          <w:numId w:val="10"/>
        </w:numPr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3236B4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 при взаимодействии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8" w:name="_Toc419812390"/>
      <w:r>
        <w:t>Характеристика объекта автоматизации</w:t>
      </w:r>
      <w:bookmarkEnd w:id="18"/>
    </w:p>
    <w:p w:rsidR="00FA4CD8" w:rsidRPr="00FA4CD8" w:rsidRDefault="00FA4CD8" w:rsidP="009D29CF">
      <w:pPr>
        <w:pStyle w:val="af4"/>
      </w:pPr>
      <w:r>
        <w:t xml:space="preserve">Объектом автоматизации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9" w:name="_Toc419812391"/>
      <w:r>
        <w:t>Общее описание</w:t>
      </w:r>
      <w:bookmarkEnd w:id="19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9D29CF">
      <w:pPr>
        <w:pStyle w:val="af4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  <w:r w:rsidRPr="00FA4CD8">
        <w:tab/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</w:t>
      </w:r>
      <w:r w:rsidRPr="00FA4CD8">
        <w:lastRenderedPageBreak/>
        <w:t>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proofErr w:type="gramStart"/>
      <w:r w:rsidR="005C320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им рейтингом управляющих компаний;</w:t>
      </w:r>
    </w:p>
    <w:p w:rsid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0" w:name="_Toc419812392"/>
      <w:r>
        <w:t>Структура и принципы функционирования</w:t>
      </w:r>
      <w:bookmarkEnd w:id="20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>. Например, добавление нового конструктивного элемента для дома, загрузка документа по капитальному ремонту объекта и т.д. Эти изменения отслеживаются мо</w:t>
      </w:r>
      <w:r w:rsidR="00802C0A">
        <w:t xml:space="preserve">дулем интеграции, </w:t>
      </w:r>
      <w:r w:rsidR="00802C0A">
        <w:lastRenderedPageBreak/>
        <w:t>который оповещает о них информационный портал «Реформа ЖКХ», загружая новые данные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</w:t>
      </w:r>
      <w:r w:rsidR="00CB77D0">
        <w:t xml:space="preserve">проекта </w:t>
      </w:r>
      <w:r w:rsidR="005B2158">
        <w:t>«АИС: Объектовый учет»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21" w:name="_Toc419812393"/>
      <w:r>
        <w:t>Существующая информационная система и ее недостатки</w:t>
      </w:r>
      <w:bookmarkEnd w:id="21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2" w:name="_Toc419812394"/>
      <w:r>
        <w:t>Анализ аналогичных разработок</w:t>
      </w:r>
      <w:bookmarkEnd w:id="22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proofErr w:type="gramStart"/>
      <w:r w:rsidR="007D0FC6">
        <w:t>который</w:t>
      </w:r>
      <w:proofErr w:type="gramEnd"/>
      <w:r w:rsidR="007D0FC6">
        <w:t xml:space="preserve"> предоставляется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 xml:space="preserve">все аналоги и 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</w:t>
      </w:r>
      <w:r w:rsidR="00326079">
        <w:lastRenderedPageBreak/>
        <w:t>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315E67">
        <w:rPr>
          <w:lang w:val="en-US"/>
        </w:rPr>
        <w:t>API</w:t>
      </w:r>
      <w:r w:rsidR="00E73FF5">
        <w:t>-набор 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4C7780" w:rsidP="003236B4">
      <w:pPr>
        <w:pStyle w:val="af4"/>
        <w:numPr>
          <w:ilvl w:val="0"/>
          <w:numId w:val="7"/>
        </w:numPr>
      </w:pPr>
      <w:r>
        <w:t xml:space="preserve">в </w:t>
      </w:r>
      <w:r w:rsidR="00260A6D">
        <w:t>прочи</w:t>
      </w:r>
      <w:r>
        <w:t>х</w:t>
      </w:r>
      <w:r w:rsidR="00C771D6">
        <w:t xml:space="preserve"> особенностя</w:t>
      </w:r>
      <w:r>
        <w:t>х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26490B" w:rsidRPr="000D4F59" w:rsidRDefault="00326079" w:rsidP="009D29CF">
      <w:pPr>
        <w:pStyle w:val="af4"/>
      </w:pPr>
      <w:r>
        <w:t>О</w:t>
      </w:r>
      <w:r w:rsidR="00260A6D">
        <w:t>тличительной особенностью решения интеграции</w:t>
      </w:r>
      <w:r w:rsidR="007265BD">
        <w:t>, рассматривае</w:t>
      </w:r>
      <w:r w:rsidR="00C62EFB">
        <w:t>мого</w:t>
      </w:r>
      <w:r w:rsidR="007265BD">
        <w:t xml:space="preserve">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19812395"/>
      <w:r>
        <w:t>Актуальность проводимой разработки</w:t>
      </w:r>
      <w:bookmarkEnd w:id="23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9D29CF">
      <w:pPr>
        <w:pStyle w:val="af4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</w:t>
      </w:r>
      <w:r w:rsidR="005636D4">
        <w:t xml:space="preserve">Правительством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4" w:name="_Toc419812396"/>
      <w:r w:rsidR="005C2874">
        <w:t>Общие требования к системе</w:t>
      </w:r>
      <w:bookmarkEnd w:id="24"/>
    </w:p>
    <w:p w:rsidR="005C2874" w:rsidRDefault="005C2874" w:rsidP="00C06AA5">
      <w:pPr>
        <w:pStyle w:val="3"/>
        <w:numPr>
          <w:ilvl w:val="2"/>
          <w:numId w:val="1"/>
        </w:numPr>
      </w:pPr>
      <w:bookmarkStart w:id="25" w:name="_Toc419812397"/>
      <w:r>
        <w:t>Требования к структуре и функционированию системы</w:t>
      </w:r>
      <w:bookmarkEnd w:id="25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r w:rsidR="0049423B">
        <w:t>программного обеспечения</w:t>
      </w:r>
      <w:r>
        <w:t xml:space="preserve">. </w:t>
      </w:r>
      <w:r w:rsidR="004B4342">
        <w:t>Его применение</w:t>
      </w:r>
      <w:r>
        <w:t xml:space="preserve"> </w:t>
      </w:r>
      <w:r>
        <w:lastRenderedPageBreak/>
        <w:t>объясняется 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</w:t>
      </w:r>
      <w:r w:rsidR="00C22711">
        <w:t>строить</w:t>
      </w:r>
      <w:r w:rsidR="004B4342">
        <w:t xml:space="preserve"> </w:t>
      </w:r>
      <w:r w:rsidR="00C22711">
        <w:t xml:space="preserve">любую </w:t>
      </w:r>
      <w:r w:rsidR="004B4342">
        <w:t xml:space="preserve">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3236B4">
      <w:pPr>
        <w:pStyle w:val="af4"/>
        <w:numPr>
          <w:ilvl w:val="0"/>
          <w:numId w:val="6"/>
        </w:numPr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3236B4">
      <w:pPr>
        <w:pStyle w:val="af4"/>
        <w:numPr>
          <w:ilvl w:val="0"/>
          <w:numId w:val="6"/>
        </w:numPr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3236B4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3236B4">
      <w:pPr>
        <w:pStyle w:val="af4"/>
        <w:numPr>
          <w:ilvl w:val="0"/>
          <w:numId w:val="6"/>
        </w:numPr>
      </w:pPr>
      <w:r>
        <w:t>модуль «</w:t>
      </w:r>
      <w:r w:rsidR="00950A96">
        <w:t>сохранения</w:t>
      </w:r>
      <w:r>
        <w:t xml:space="preserve">» </w:t>
      </w:r>
      <w:r w:rsidR="00950A96">
        <w:t>действий</w:t>
      </w:r>
      <w:r>
        <w:t xml:space="preserve"> пользователя, на основе которого будет формироваться список запросов на изменение данных на портале «Реформа ЖКХ»</w:t>
      </w:r>
      <w:r w:rsidR="00FC7CAA" w:rsidRPr="00FC7CAA">
        <w:t>;</w:t>
      </w:r>
    </w:p>
    <w:p w:rsidR="00FC7CAA" w:rsidRDefault="00FC7CAA" w:rsidP="003236B4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6" w:name="_Toc419812398"/>
      <w:r>
        <w:t>Дополнительные требования</w:t>
      </w:r>
      <w:bookmarkEnd w:id="26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является его независимость от основного проекта</w:t>
      </w:r>
      <w:r w:rsidR="00CC5888">
        <w:t xml:space="preserve"> региональной системы объектового учета</w:t>
      </w:r>
      <w:r w:rsidR="00297087">
        <w:t xml:space="preserve">. Программное решение должно только обеспечивать обмен </w:t>
      </w:r>
      <w:r w:rsidR="00297087">
        <w:lastRenderedPageBreak/>
        <w:t xml:space="preserve">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9D29CF">
      <w:pPr>
        <w:pStyle w:val="af4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3236B4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3236B4">
      <w:pPr>
        <w:pStyle w:val="af4"/>
        <w:numPr>
          <w:ilvl w:val="0"/>
          <w:numId w:val="5"/>
        </w:numPr>
      </w:pPr>
      <w:r>
        <w:t xml:space="preserve">преобразование 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3236B4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3F1CD5" w:rsidRDefault="00B40B7E" w:rsidP="009D29CF">
      <w:pPr>
        <w:pStyle w:val="af4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8C3017">
        <w:t xml:space="preserve"> выключаясь, освобождает их.</w:t>
      </w:r>
    </w:p>
    <w:p w:rsidR="00B40B7E" w:rsidRPr="005B392A" w:rsidRDefault="003F1CD5" w:rsidP="009D29CF">
      <w:pPr>
        <w:pStyle w:val="af4"/>
      </w:pPr>
      <w:r>
        <w:t>Другим дополнительным требованием является возможность функционирования приложения в рамках одной сессии запуска с несколькими базами данных.</w:t>
      </w:r>
      <w:r w:rsidR="008C3017">
        <w:t xml:space="preserve">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7" w:name="_Toc419812399"/>
      <w:r w:rsidR="005C2874">
        <w:t>Требования к функциям, выполняемым системой</w:t>
      </w:r>
      <w:bookmarkEnd w:id="27"/>
    </w:p>
    <w:p w:rsidR="00FC7CAA" w:rsidRDefault="005C2FDC" w:rsidP="00FC7CAA">
      <w:pPr>
        <w:pStyle w:val="3"/>
        <w:numPr>
          <w:ilvl w:val="2"/>
          <w:numId w:val="1"/>
        </w:numPr>
      </w:pPr>
      <w:bookmarkStart w:id="28" w:name="_Toc419812400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8"/>
    </w:p>
    <w:p w:rsidR="00D569F7" w:rsidRDefault="00D569F7" w:rsidP="009D29CF">
      <w:pPr>
        <w:pStyle w:val="af4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 xml:space="preserve">,  значение и </w:t>
      </w:r>
      <w:r>
        <w:lastRenderedPageBreak/>
        <w:t>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29" w:name="_Toc419812401"/>
      <w:r w:rsidRPr="005F41F4">
        <w:t>Функция привязки данных</w:t>
      </w:r>
      <w:bookmarkEnd w:id="29"/>
    </w:p>
    <w:p w:rsidR="00626580" w:rsidRDefault="00626580" w:rsidP="009D29CF">
      <w:pPr>
        <w:pStyle w:val="af4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 xml:space="preserve"> для последующей отправке ИС «Реформа ЖКХ»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bookmarkStart w:id="30" w:name="_Toc419812402"/>
      <w:r>
        <w:t>Первая</w:t>
      </w:r>
      <w:r w:rsidR="00F56668">
        <w:t xml:space="preserve"> поставка данных</w:t>
      </w:r>
      <w:r>
        <w:t xml:space="preserve"> организацией</w:t>
      </w:r>
      <w:bookmarkEnd w:id="30"/>
    </w:p>
    <w:p w:rsidR="00F56668" w:rsidRDefault="00F56668" w:rsidP="009D29CF">
      <w:pPr>
        <w:pStyle w:val="af4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31" w:name="_Toc419812403"/>
      <w:r w:rsidRPr="00D36ECC">
        <w:t>Формирование списка интеграционных запросов на поставку данных</w:t>
      </w:r>
      <w:bookmarkEnd w:id="31"/>
      <w:r w:rsidRPr="00D36ECC">
        <w:t xml:space="preserve"> </w:t>
      </w:r>
    </w:p>
    <w:p w:rsidR="00726BCC" w:rsidRDefault="00D36ECC" w:rsidP="009D29CF">
      <w:pPr>
        <w:pStyle w:val="af4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lastRenderedPageBreak/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2" w:name="_Toc419812404"/>
      <w:r w:rsidRPr="005F41F4">
        <w:t>Формирование ссылок на файлы документов организации</w:t>
      </w:r>
      <w:bookmarkEnd w:id="32"/>
    </w:p>
    <w:p w:rsidR="005F41F4" w:rsidRDefault="005F41F4" w:rsidP="009D29CF">
      <w:pPr>
        <w:pStyle w:val="af4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3" w:name="_Toc419812405"/>
      <w:r>
        <w:t>Очередь запросов</w:t>
      </w:r>
      <w:bookmarkEnd w:id="33"/>
    </w:p>
    <w:p w:rsidR="005F41F4" w:rsidRDefault="00675D84" w:rsidP="009D29CF">
      <w:pPr>
        <w:pStyle w:val="af4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4" w:name="_Toc419812406"/>
      <w:r>
        <w:t>Отображение списка запросов к ИС «Реформа ЖКХ»</w:t>
      </w:r>
      <w:bookmarkEnd w:id="34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5" w:name="_Toc419812407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5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6" w:name="_Toc419812408"/>
      <w:r>
        <w:t>Формирование статистики</w:t>
      </w:r>
      <w:bookmarkEnd w:id="36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7" w:name="_Toc419812409"/>
      <w:r w:rsidR="005C2874" w:rsidRPr="008A15D2">
        <w:t>Требования к видам обеспечения</w:t>
      </w:r>
      <w:bookmarkEnd w:id="37"/>
    </w:p>
    <w:p w:rsidR="00B95C1B" w:rsidRDefault="005C2874" w:rsidP="00675D84">
      <w:pPr>
        <w:pStyle w:val="3"/>
        <w:numPr>
          <w:ilvl w:val="2"/>
          <w:numId w:val="1"/>
        </w:numPr>
      </w:pPr>
      <w:bookmarkStart w:id="38" w:name="_Toc419812410"/>
      <w:r>
        <w:t>Требования</w:t>
      </w:r>
      <w:r w:rsidR="001B0B3D">
        <w:t xml:space="preserve"> к математическому обеспечению</w:t>
      </w:r>
      <w:bookmarkEnd w:id="38"/>
    </w:p>
    <w:p w:rsidR="00DD38DA" w:rsidRDefault="00B975C9" w:rsidP="009D29CF">
      <w:pPr>
        <w:pStyle w:val="af4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3236B4">
      <w:pPr>
        <w:pStyle w:val="af4"/>
        <w:numPr>
          <w:ilvl w:val="0"/>
          <w:numId w:val="4"/>
        </w:numPr>
      </w:pPr>
      <w:r>
        <w:lastRenderedPageBreak/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39" w:name="_Toc419812411"/>
      <w:r>
        <w:t>Требования к информационному обеспечению</w:t>
      </w:r>
      <w:bookmarkEnd w:id="39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 полях интеграции,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7"/>
      </w:r>
      <w:r w:rsidR="00B5485F">
        <w:t>.</w:t>
      </w:r>
    </w:p>
    <w:p w:rsidR="00B5485F" w:rsidRPr="00B5485F" w:rsidRDefault="008D3874" w:rsidP="009D29CF">
      <w:pPr>
        <w:pStyle w:val="af4"/>
      </w:pPr>
      <w:r>
        <w:t>«АИС: Объектовый учет»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>
        <w:t xml:space="preserve">. Чтобы использовать </w:t>
      </w:r>
      <w:r w:rsidR="00802757">
        <w:t>«устоявшийся»</w:t>
      </w:r>
      <w:r>
        <w:t xml:space="preserve"> подход доступа к данным необходимо использовать </w:t>
      </w:r>
      <w:r w:rsidR="00B5485F">
        <w:t>указанную</w:t>
      </w:r>
      <w:r>
        <w:t xml:space="preserve"> технологию. </w:t>
      </w:r>
      <w:r w:rsidR="00B5485F">
        <w:t>Используемый я</w:t>
      </w:r>
      <w:r>
        <w:t xml:space="preserve">зык запросов для получения данных –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40" w:name="_Toc419812412"/>
      <w:r>
        <w:t>Требования программному обеспечению</w:t>
      </w:r>
      <w:bookmarkEnd w:id="40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41" w:name="_Toc419812413"/>
      <w:r>
        <w:t xml:space="preserve">Требования к техническому </w:t>
      </w:r>
      <w:r w:rsidR="008A15D2">
        <w:t>обеспечению</w:t>
      </w:r>
      <w:bookmarkEnd w:id="41"/>
    </w:p>
    <w:p w:rsidR="005C2874" w:rsidRDefault="005C2874" w:rsidP="005C2874">
      <w:pPr>
        <w:pStyle w:val="a4"/>
      </w:pPr>
    </w:p>
    <w:p w:rsidR="00394262" w:rsidRDefault="00394262" w:rsidP="009D29CF">
      <w:pPr>
        <w:pStyle w:val="af4"/>
      </w:pPr>
      <w:r>
        <w:lastRenderedPageBreak/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тип системы – 64-разрядная операционная система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>Требования аппаратной части позволяют хранить большие объемы данных и производить быстрое обращение к ним, что значительно ускоряет процесс обмена данными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bookmarkStart w:id="42" w:name="_Toc419812414"/>
      <w:r>
        <w:lastRenderedPageBreak/>
        <w:t>МОДЕЛЬ ДАННЫХ СИСТЕМЫ</w:t>
      </w:r>
      <w:bookmarkEnd w:id="42"/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bookmarkStart w:id="43" w:name="_Toc419812415"/>
      <w:r>
        <w:t xml:space="preserve">Стандарт функционального моделирования </w:t>
      </w:r>
      <w:r>
        <w:rPr>
          <w:lang w:val="en-US"/>
        </w:rPr>
        <w:t>IDEF0</w:t>
      </w:r>
      <w:bookmarkEnd w:id="43"/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542EDC">
        <w:t xml:space="preserve">Создание этой модели позволяет избежать многих ошибок проектирования на ранних этапах и как следствие этого повысить качество продукта и снизить временные сроки на его разработку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>является диаграмма, которая представляет графическое описание рассматриваемой предметной области. В  свою очередь, каждая диаграмма делится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Элемент </w:t>
      </w:r>
      <w:r>
        <w:rPr>
          <w:lang w:val="en-US"/>
        </w:rPr>
        <w:t>IDEF</w:t>
      </w:r>
      <w:r>
        <w:t xml:space="preserve">0-диаграммы блок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8D3B9F" w:rsidP="009D29CF">
      <w:pPr>
        <w:pStyle w:val="af4"/>
      </w:pPr>
      <w:r>
        <w:t>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lastRenderedPageBreak/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3236B4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bookmarkStart w:id="44" w:name="_Toc419812416"/>
      <w:r>
        <w:rPr>
          <w:lang w:val="en-US"/>
        </w:rPr>
        <w:t>IDEF0</w:t>
      </w:r>
      <w:r>
        <w:t>-модель приложения интеграции</w:t>
      </w:r>
      <w:bookmarkEnd w:id="44"/>
    </w:p>
    <w:p w:rsidR="00524061" w:rsidRPr="00524061" w:rsidRDefault="00524061" w:rsidP="00524061">
      <w:pPr>
        <w:pStyle w:val="a4"/>
      </w:pPr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приложения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proofErr w:type="gramStart"/>
      <w:r w:rsidR="008D3B9F">
        <w:t>Данное</w:t>
      </w:r>
      <w:proofErr w:type="gramEnd"/>
      <w:r>
        <w:t xml:space="preserve"> ПО поддерживает различные стандарты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t>На рисунке 2.2 представлена диаграмма функциональной модели разрабатываемой в рамках дипломного проектирования ИС.</w:t>
      </w:r>
    </w:p>
    <w:p w:rsidR="00E67FE1" w:rsidRDefault="00E67FE1" w:rsidP="00C449F4">
      <w:pPr>
        <w:pStyle w:val="af5"/>
      </w:pPr>
      <w:r w:rsidRPr="00E67FE1">
        <w:rPr>
          <w:noProof/>
        </w:rPr>
        <w:lastRenderedPageBreak/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>Из представленной схемы видно, что обязательными условиями функционирования приложения интеграции является наличие систем объектового учета «АИС: Объектовый учет» и «Реформа ЖКХ», а также управляющей компании, заинтересова</w:t>
      </w:r>
      <w:r w:rsidR="008D3B9F">
        <w:t>нной в раскрытии своих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ований выделяются два документа: постановление Правительства РФ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462DB9">
      <w:pPr>
        <w:pStyle w:val="af4"/>
        <w:ind w:firstLine="0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040993">
        <w:t>через модуль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поставку своих данных. </w:t>
      </w:r>
      <w:r w:rsidR="00A909FA">
        <w:t>В случае ее</w:t>
      </w:r>
      <w:r w:rsidR="00B32CA2">
        <w:t xml:space="preserve"> одобрения администратором Реформы происходит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8D3B9F">
        <w:t xml:space="preserve">загрузки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хранимой процедуры, входными параметрами которой являются </w:t>
      </w:r>
      <w:r w:rsidR="00DC098E">
        <w:lastRenderedPageBreak/>
        <w:t xml:space="preserve">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>
        <w:t xml:space="preserve"> объекта данных</w:t>
      </w:r>
      <w:r w:rsidR="008D3B9F">
        <w:t xml:space="preserve"> </w:t>
      </w:r>
      <w:r w:rsidR="008D3B9F">
        <w:rPr>
          <w:lang w:val="en-US"/>
        </w:rPr>
        <w:t>API</w:t>
      </w:r>
      <w:r w:rsidR="008D3B9F" w:rsidRPr="005F7CB4">
        <w:t>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8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5" w:name="_Toc417326854"/>
      <w:bookmarkStart w:id="46" w:name="_Toc419812417"/>
      <w:r>
        <w:lastRenderedPageBreak/>
        <w:t>ИНФОРМАЦИОННОЕ ОБЕСПЕЧЕНИЕ СИСТЕМЫ</w:t>
      </w:r>
      <w:bookmarkEnd w:id="45"/>
      <w:bookmarkEnd w:id="46"/>
    </w:p>
    <w:p w:rsidR="008D3B9F" w:rsidRDefault="00204453" w:rsidP="008D3B9F">
      <w:pPr>
        <w:pStyle w:val="2"/>
        <w:numPr>
          <w:ilvl w:val="1"/>
          <w:numId w:val="1"/>
        </w:numPr>
      </w:pPr>
      <w:bookmarkStart w:id="47" w:name="_Toc419812418"/>
      <w:r>
        <w:t>Выбор технологий</w:t>
      </w:r>
      <w:r w:rsidR="008D3B9F">
        <w:t xml:space="preserve"> управления данными</w:t>
      </w:r>
      <w:bookmarkEnd w:id="47"/>
    </w:p>
    <w:p w:rsidR="000A70F8" w:rsidRDefault="000A70F8" w:rsidP="000A70F8">
      <w:pPr>
        <w:pStyle w:val="3"/>
        <w:numPr>
          <w:ilvl w:val="2"/>
          <w:numId w:val="1"/>
        </w:numPr>
      </w:pPr>
      <w:bookmarkStart w:id="48" w:name="_Toc419812419"/>
      <w:r>
        <w:t>Выбор СУБД</w:t>
      </w:r>
      <w:bookmarkEnd w:id="48"/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>Выбранная технология имеет ряд преимуществ, так и недостатков. К положительным сторонам можно отнести:</w:t>
      </w:r>
    </w:p>
    <w:p w:rsidR="00CA0A2C" w:rsidRPr="00CA0A2C" w:rsidRDefault="00CA0A2C" w:rsidP="003236B4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>
        <w:t xml:space="preserve">для,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3236B4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используемых проектов компании </w:t>
      </w:r>
      <w:r>
        <w:rPr>
          <w:lang w:val="en-US"/>
        </w:rPr>
        <w:t>Microsoft</w:t>
      </w:r>
      <w:r>
        <w:t>, поэтому в интернете существует множество сообществ и официальная документация, которые помогут разрешить любой вопрос, возникший в процессе разработки</w:t>
      </w:r>
      <w:r w:rsidRPr="00CA0A2C">
        <w:t>;</w:t>
      </w:r>
    </w:p>
    <w:p w:rsidR="00CA0A2C" w:rsidRPr="000A70F8" w:rsidRDefault="00AA475D" w:rsidP="003236B4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CA0A2C">
        <w:t xml:space="preserve">являющийся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3236B4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объема данных в 10 Гб для свободной версии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 недостатками являются:</w:t>
      </w:r>
    </w:p>
    <w:p w:rsidR="00603267" w:rsidRPr="00603267" w:rsidRDefault="00603267" w:rsidP="003236B4">
      <w:pPr>
        <w:pStyle w:val="af4"/>
        <w:numPr>
          <w:ilvl w:val="0"/>
          <w:numId w:val="13"/>
        </w:numPr>
      </w:pPr>
      <w:r>
        <w:rPr>
          <w:lang w:val="en-US"/>
        </w:rPr>
        <w:t>MSS</w:t>
      </w:r>
      <w:r w:rsidRPr="00603267">
        <w:t xml:space="preserve"> </w:t>
      </w:r>
      <w:proofErr w:type="gramStart"/>
      <w:r>
        <w:t>должен</w:t>
      </w:r>
      <w:proofErr w:type="gramEnd"/>
      <w:r>
        <w:t xml:space="preserve"> использоваться в совокупности с другими технологиями программирования от</w:t>
      </w:r>
      <w:r w:rsidRPr="00603267">
        <w:t xml:space="preserve"> </w:t>
      </w:r>
      <w:r>
        <w:rPr>
          <w:lang w:val="en-US"/>
        </w:rPr>
        <w:t>Microsoft</w:t>
      </w:r>
      <w:r>
        <w:t xml:space="preserve">. Хотя в данном случае это скорее положительная сторона, так как проект объектового учета использует объектно-ориентированные технологии доступа к данным </w:t>
      </w:r>
      <w:r>
        <w:rPr>
          <w:lang w:val="en-US"/>
        </w:rPr>
        <w:t>ADO</w:t>
      </w:r>
      <w:r w:rsidRPr="00603267">
        <w:t>.</w:t>
      </w:r>
      <w:r>
        <w:rPr>
          <w:lang w:val="en-US"/>
        </w:rPr>
        <w:t>NET</w:t>
      </w:r>
      <w:r w:rsidRPr="00603267">
        <w:t xml:space="preserve"> </w:t>
      </w:r>
      <w:r>
        <w:rPr>
          <w:lang w:val="en-US"/>
        </w:rPr>
        <w:t>Entity</w:t>
      </w:r>
      <w:r w:rsidRPr="00603267">
        <w:t xml:space="preserve"> </w:t>
      </w:r>
      <w:r>
        <w:rPr>
          <w:lang w:val="en-US"/>
        </w:rPr>
        <w:t>Framework</w:t>
      </w:r>
      <w:r w:rsidRPr="00603267">
        <w:t xml:space="preserve"> </w:t>
      </w:r>
      <w:r>
        <w:t xml:space="preserve">и </w:t>
      </w:r>
      <w:r>
        <w:rPr>
          <w:lang w:val="en-US"/>
        </w:rPr>
        <w:t>LINQ</w:t>
      </w:r>
      <w:r w:rsidRPr="00603267">
        <w:t xml:space="preserve"> </w:t>
      </w:r>
      <w:r>
        <w:rPr>
          <w:lang w:val="en-US"/>
        </w:rPr>
        <w:t>to</w:t>
      </w:r>
      <w:r w:rsidRPr="00603267">
        <w:t xml:space="preserve"> </w:t>
      </w:r>
      <w:r>
        <w:rPr>
          <w:lang w:val="en-US"/>
        </w:rPr>
        <w:t>SQL</w:t>
      </w:r>
      <w:r w:rsidRPr="00603267">
        <w:t>;</w:t>
      </w:r>
    </w:p>
    <w:p w:rsidR="00603267" w:rsidRDefault="00603267" w:rsidP="003236B4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bookmarkStart w:id="49" w:name="_Toc419812420"/>
      <w:r>
        <w:lastRenderedPageBreak/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  <w:bookmarkEnd w:id="49"/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r w:rsidR="007931EF">
        <w:t xml:space="preserve">запросов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Сложность заключается в том, что у каждого разработчика есть своя база</w:t>
      </w:r>
      <w:r w:rsidR="00326D12">
        <w:t>, куда он вносит новые изменения. После этого он должен сравнить изменения, установленные другими программистами, разрешить все 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 изменения.</w:t>
      </w:r>
    </w:p>
    <w:p w:rsidR="00737A30" w:rsidRPr="005F7CB4" w:rsidRDefault="00737A30" w:rsidP="00737A30">
      <w:pPr>
        <w:pStyle w:val="af4"/>
      </w:pPr>
      <w:r>
        <w:t>Проект модуля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t xml:space="preserve">данных использовался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bookmarkStart w:id="50" w:name="_Toc419812421"/>
      <w:r>
        <w:lastRenderedPageBreak/>
        <w:t>Т</w:t>
      </w:r>
      <w:r w:rsidR="00104D5D">
        <w:t xml:space="preserve">ехнологии </w:t>
      </w:r>
      <w:r w:rsidR="00104D5D">
        <w:rPr>
          <w:lang w:val="en-US"/>
        </w:rPr>
        <w:t>ORM</w:t>
      </w:r>
      <w:bookmarkEnd w:id="50"/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 программирован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 xml:space="preserve">код для этих целей уже проверен и, как правило, хорошо оптимизирован, что, несомненно, является плюсом применения технологии </w:t>
      </w:r>
      <w:r>
        <w:rPr>
          <w:lang w:val="en-US"/>
        </w:rPr>
        <w:t>ORM</w:t>
      </w:r>
      <w:r>
        <w:t>.</w:t>
      </w:r>
      <w:r w:rsidR="00E7659B">
        <w:t xml:space="preserve"> Однако основным недостатком использования 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система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>обычно затрагивается только при разработке крупных высоконагруженных проектов, потому что приходится выбирать между удобством и производительностью.</w:t>
      </w:r>
    </w:p>
    <w:p w:rsidR="00E7659B" w:rsidRPr="00E7659B" w:rsidRDefault="00E7659B" w:rsidP="00262146">
      <w:pPr>
        <w:pStyle w:val="af4"/>
        <w:ind w:firstLine="0"/>
      </w:pPr>
      <w:r>
        <w:tab/>
        <w:t xml:space="preserve">Модуль  интеграции систем объектового учета не является высоконагруженным приложением, поэтому выбор пал использование </w:t>
      </w:r>
      <w:r>
        <w:rPr>
          <w:lang w:val="en-US"/>
        </w:rPr>
        <w:t>ORM</w:t>
      </w:r>
      <w:r w:rsidRPr="00E7659B">
        <w:t>.</w:t>
      </w:r>
      <w:r>
        <w:t xml:space="preserve">         </w:t>
      </w:r>
    </w:p>
    <w:p w:rsidR="006B5B7F" w:rsidRPr="005F7CB4" w:rsidRDefault="00147995" w:rsidP="00C72B1F">
      <w:pPr>
        <w:pStyle w:val="af4"/>
      </w:pPr>
      <w:r>
        <w:t xml:space="preserve">   </w:t>
      </w:r>
    </w:p>
    <w:p w:rsidR="00E7659B" w:rsidRPr="005F7CB4" w:rsidRDefault="00E7659B" w:rsidP="003E4C34">
      <w:pPr>
        <w:pStyle w:val="3"/>
        <w:numPr>
          <w:ilvl w:val="2"/>
          <w:numId w:val="1"/>
        </w:numPr>
      </w:pPr>
      <w:bookmarkStart w:id="51" w:name="_Toc419812422"/>
      <w:r w:rsidRPr="003E4C34">
        <w:lastRenderedPageBreak/>
        <w:t>Сравнение</w:t>
      </w:r>
      <w:r w:rsidRPr="005F7CB4">
        <w:t xml:space="preserve"> </w:t>
      </w:r>
      <w:r w:rsidRPr="003E4C34">
        <w:rPr>
          <w:lang w:val="en-US"/>
        </w:rPr>
        <w:t>ORM</w:t>
      </w:r>
      <w:r w:rsidRPr="005F7CB4">
        <w:t xml:space="preserve"> </w:t>
      </w:r>
      <w:r w:rsidRPr="003E4C34">
        <w:t>технологий</w:t>
      </w:r>
      <w:r w:rsidRPr="005F7CB4">
        <w:t xml:space="preserve"> </w:t>
      </w:r>
      <w:r w:rsidRPr="003E4C34">
        <w:rPr>
          <w:lang w:val="en-US"/>
        </w:rPr>
        <w:t>LINQ</w:t>
      </w:r>
      <w:r w:rsidRPr="005F7CB4">
        <w:t xml:space="preserve"> </w:t>
      </w:r>
      <w:r w:rsidR="003E4C34">
        <w:rPr>
          <w:lang w:val="en-US"/>
        </w:rPr>
        <w:t>t</w:t>
      </w:r>
      <w:r w:rsidRPr="003E4C34">
        <w:rPr>
          <w:lang w:val="en-US"/>
        </w:rPr>
        <w:t>o</w:t>
      </w:r>
      <w:r w:rsidRPr="005F7CB4">
        <w:t xml:space="preserve"> </w:t>
      </w:r>
      <w:r w:rsidRPr="003E4C34">
        <w:rPr>
          <w:lang w:val="en-US"/>
        </w:rPr>
        <w:t>SQL</w:t>
      </w:r>
      <w:r w:rsidRPr="005F7CB4">
        <w:t xml:space="preserve"> </w:t>
      </w:r>
      <w:r w:rsidRPr="003E4C34">
        <w:t>и</w:t>
      </w:r>
      <w:r w:rsidRPr="005F7CB4">
        <w:t xml:space="preserve"> </w:t>
      </w:r>
      <w:r w:rsidRPr="003E4C34">
        <w:rPr>
          <w:lang w:val="en-US"/>
        </w:rPr>
        <w:t>Entity</w:t>
      </w:r>
      <w:r w:rsidRPr="005F7CB4">
        <w:t xml:space="preserve"> </w:t>
      </w:r>
      <w:r w:rsidRPr="003E4C34">
        <w:rPr>
          <w:lang w:val="en-US"/>
        </w:rPr>
        <w:t>Framework</w:t>
      </w:r>
      <w:bookmarkEnd w:id="51"/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/>
      </w:tblPr>
      <w:tblGrid>
        <w:gridCol w:w="2176"/>
        <w:gridCol w:w="3768"/>
        <w:gridCol w:w="3768"/>
      </w:tblGrid>
      <w:tr w:rsidR="00584F3C" w:rsidTr="00E20F88">
        <w:tc>
          <w:tcPr>
            <w:tcW w:w="1594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</w:rPr>
            </w:pPr>
            <w:r w:rsidRPr="00E20F88">
              <w:rPr>
                <w:b/>
              </w:rPr>
              <w:t>Критерий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Взаимодействие с СУБД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только с СУРБД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с различными СУРБД такими, как </w:t>
            </w:r>
            <w:r>
              <w:rPr>
                <w:lang w:val="en-US"/>
              </w:rPr>
              <w:t>Oracle</w:t>
            </w:r>
            <w:r w:rsidRPr="00DA2AFD">
              <w:t xml:space="preserve">, </w:t>
            </w:r>
            <w:r>
              <w:rPr>
                <w:lang w:val="en-US"/>
              </w:rPr>
              <w:t>DB</w:t>
            </w:r>
            <w:r w:rsidRPr="00DA2AFD">
              <w:t xml:space="preserve">2, </w:t>
            </w:r>
            <w:r>
              <w:rPr>
                <w:lang w:val="en-US"/>
              </w:rPr>
              <w:t>MYSQL</w:t>
            </w:r>
            <w:r w:rsidRPr="00DA2AFD">
              <w:t xml:space="preserve">,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 w:rsidRPr="00DA2AFD">
              <w:t xml:space="preserve"> </w:t>
            </w:r>
            <w:r>
              <w:t>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Типы данных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ддерживает сложные типы данных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E20F88" w:rsidRDefault="00E20F88" w:rsidP="00E20F88">
            <w:pPr>
              <w:pStyle w:val="af4"/>
              <w:ind w:firstLine="0"/>
              <w:jc w:val="center"/>
            </w:pPr>
            <w: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Не использует методологию </w:t>
            </w:r>
            <w:r>
              <w:rPr>
                <w:lang w:val="en-US"/>
              </w:rPr>
              <w:t>Model</w:t>
            </w:r>
            <w:r w:rsidRPr="00584F3C">
              <w:t xml:space="preserve"> </w:t>
            </w:r>
            <w:r>
              <w:rPr>
                <w:lang w:val="en-US"/>
              </w:rPr>
              <w:t>First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Поддерживает методологию </w:t>
            </w:r>
            <w:r>
              <w:rPr>
                <w:lang w:val="en-US"/>
              </w:rPr>
              <w:t>Model First</w:t>
            </w:r>
            <w:r>
              <w:t>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тношения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>Позволяет только отображать связь типа «один к одному» между классами сущностей  и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беспечение доступа к данным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Базовый класс проводника доступа к данным – </w:t>
            </w:r>
            <w:proofErr w:type="spellStart"/>
            <w:r>
              <w:rPr>
                <w:lang w:val="en-US"/>
              </w:rPr>
              <w:t>DataContext</w:t>
            </w:r>
            <w:proofErr w:type="spellEnd"/>
            <w:r w:rsidRPr="00584F3C"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Классы проводника доступа к данным – </w:t>
            </w:r>
            <w:proofErr w:type="spellStart"/>
            <w:r>
              <w:rPr>
                <w:lang w:val="en-US"/>
              </w:rPr>
              <w:t>EntitySQL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ObjectContext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DbContext</w:t>
            </w:r>
            <w:proofErr w:type="spellEnd"/>
            <w:r w:rsidRPr="00584F3C">
              <w:t>.</w:t>
            </w:r>
          </w:p>
        </w:tc>
      </w:tr>
    </w:tbl>
    <w:p w:rsidR="00DA2AFD" w:rsidRDefault="00DA2AFD" w:rsidP="00DA2AFD">
      <w:pPr>
        <w:pStyle w:val="af4"/>
        <w:jc w:val="left"/>
      </w:pPr>
    </w:p>
    <w:p w:rsidR="00E20F88" w:rsidRPr="00E20F88" w:rsidRDefault="00E20F88" w:rsidP="00E20F88">
      <w:pPr>
        <w:pStyle w:val="af4"/>
      </w:pPr>
      <w:r w:rsidRPr="00E20F88">
        <w:t>Проведя сравнительный анализ ORM, выбор был сделан в пользу EF. Это решение объясняется более широким спектром возможностей при испол</w:t>
      </w:r>
      <w:r w:rsidR="005F7CB4">
        <w:t xml:space="preserve">ьзовании данной ORM-технологии и тем фактом, что </w:t>
      </w:r>
      <w:r w:rsidR="00691516">
        <w:t xml:space="preserve">уже </w:t>
      </w:r>
      <w:r w:rsidR="00691516">
        <w:lastRenderedPageBreak/>
        <w:t xml:space="preserve">существующий к тому моменту </w:t>
      </w:r>
      <w:r w:rsidR="005F7CB4">
        <w:t>проект модели данных функционир</w:t>
      </w:r>
      <w:r w:rsidR="00691516">
        <w:t>овал</w:t>
      </w:r>
      <w:r w:rsidR="005F7CB4">
        <w:t xml:space="preserve"> на основе </w:t>
      </w:r>
      <w:r w:rsidR="00691516">
        <w:rPr>
          <w:lang w:val="en-US"/>
        </w:rPr>
        <w:t>EF</w:t>
      </w:r>
      <w:r w:rsidR="00691516" w:rsidRPr="00691516">
        <w:t xml:space="preserve"> </w:t>
      </w:r>
      <w:r w:rsidR="00691516">
        <w:t>четвертой версии</w:t>
      </w:r>
      <w:r w:rsidR="005F7CB4">
        <w:t>.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bookmarkStart w:id="52" w:name="_Toc419812423"/>
      <w:r>
        <w:t xml:space="preserve">Особенности применения </w:t>
      </w:r>
      <w:r>
        <w:rPr>
          <w:lang w:val="en-US"/>
        </w:rPr>
        <w:t>ORM</w:t>
      </w:r>
      <w:r w:rsidRPr="00691516">
        <w:t xml:space="preserve"> </w:t>
      </w:r>
      <w:r>
        <w:rPr>
          <w:lang w:val="en-US"/>
        </w:rPr>
        <w:t>Entity</w:t>
      </w:r>
      <w:r w:rsidRPr="00691516">
        <w:t xml:space="preserve"> </w:t>
      </w:r>
      <w:r>
        <w:rPr>
          <w:lang w:val="en-US"/>
        </w:rPr>
        <w:t>Framework</w:t>
      </w:r>
      <w:bookmarkEnd w:id="52"/>
      <w:r w:rsidR="00691516">
        <w:t xml:space="preserve"> 4</w:t>
      </w:r>
    </w:p>
    <w:p w:rsidR="00CA2139" w:rsidRDefault="00691516" w:rsidP="00D94CF8">
      <w:pPr>
        <w:pStyle w:val="af4"/>
      </w:pPr>
      <w:r>
        <w:t xml:space="preserve">При разработке приложения интеграции возникла необходимость использования </w:t>
      </w:r>
      <w:r w:rsidR="00CA2139">
        <w:t xml:space="preserve">непосредственно в коде </w:t>
      </w:r>
      <w:r>
        <w:t xml:space="preserve">хранимых процедур, написанных на языке </w:t>
      </w:r>
      <w:r>
        <w:rPr>
          <w:lang w:val="en-US"/>
        </w:rPr>
        <w:t>Transact</w:t>
      </w:r>
      <w:r w:rsidRPr="00691516">
        <w:t>-</w:t>
      </w:r>
      <w:r>
        <w:rPr>
          <w:lang w:val="en-US"/>
        </w:rPr>
        <w:t>SQL</w:t>
      </w:r>
      <w:r w:rsidR="00CA2139">
        <w:t>. Однако при попытке</w:t>
      </w:r>
      <w:r>
        <w:t xml:space="preserve"> добавления </w:t>
      </w:r>
      <w:r w:rsidR="00CA2139">
        <w:t>процедуры</w:t>
      </w:r>
      <w:r>
        <w:t xml:space="preserve"> в диаграмму </w:t>
      </w:r>
      <w:r>
        <w:rPr>
          <w:lang w:val="en-US"/>
        </w:rPr>
        <w:t>ORM</w:t>
      </w:r>
      <w:r w:rsidRPr="00691516">
        <w:t xml:space="preserve"> </w:t>
      </w:r>
      <w:r w:rsidR="00CA2139">
        <w:rPr>
          <w:lang w:val="en-US"/>
        </w:rPr>
        <w:t>EF</w:t>
      </w:r>
      <w:r w:rsidR="00CA2139" w:rsidRPr="00CA2139">
        <w:t xml:space="preserve"> 4 </w:t>
      </w:r>
      <w:r w:rsidR="00CA2139">
        <w:t>п</w:t>
      </w:r>
      <w:r>
        <w:t>о необъяснимым при</w:t>
      </w:r>
      <w:r w:rsidR="00CA2139">
        <w:t xml:space="preserve">чинам не создавался тип объекта данных. </w:t>
      </w:r>
    </w:p>
    <w:p w:rsidR="00CA2139" w:rsidRDefault="00CA2139" w:rsidP="00D94CF8">
      <w:pPr>
        <w:pStyle w:val="af4"/>
      </w:pPr>
      <w:r>
        <w:t>Решение проблемы заключается в добавлении в реализацию хранимой процедуры «</w:t>
      </w:r>
      <w:r w:rsidR="00DD69CA">
        <w:t>недосягаемой</w:t>
      </w:r>
      <w:r>
        <w:t xml:space="preserve">» части, в которой должны описываться метаданные возвращаемой временной таблицы. Когда происходит процесс сопоставления источника данных и </w:t>
      </w:r>
      <w:r>
        <w:rPr>
          <w:lang w:val="en-US"/>
        </w:rPr>
        <w:t>ORM</w:t>
      </w:r>
      <w:r w:rsidRPr="00CA2139">
        <w:t>-</w:t>
      </w:r>
      <w:r>
        <w:t xml:space="preserve">схемы, </w:t>
      </w:r>
      <w:r>
        <w:rPr>
          <w:lang w:val="en-US"/>
        </w:rPr>
        <w:t>EF</w:t>
      </w:r>
      <w:r>
        <w:t xml:space="preserve"> </w:t>
      </w:r>
      <w:r w:rsidR="00DD69CA">
        <w:t>формирует на основе этой части кода процедуры объект сложного типа. В листинге 3.2 приведен пример рассмотренного случая.</w:t>
      </w:r>
    </w:p>
    <w:p w:rsidR="00DD69CA" w:rsidRDefault="00DD69CA" w:rsidP="00DD69CA">
      <w:pPr>
        <w:pStyle w:val="af4"/>
        <w:ind w:firstLine="0"/>
      </w:pPr>
      <w:r>
        <w:t xml:space="preserve">Листинг 3.2 Формирование сложного типа </w:t>
      </w:r>
      <w:r w:rsidR="005E5F99">
        <w:t xml:space="preserve">для </w:t>
      </w:r>
      <w:r>
        <w:rPr>
          <w:lang w:val="en-US"/>
        </w:rPr>
        <w:t>EF</w:t>
      </w:r>
      <w:r w:rsidRPr="00DD69CA">
        <w:t xml:space="preserve"> </w:t>
      </w:r>
      <w:r>
        <w:t>на основе метаданных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--Для привязки данных в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Entity</w:t>
      </w:r>
      <w:proofErr w:type="spellEnd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Framework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EGIN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WHER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D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Создание временной таблицы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OCOUN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ON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;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REAT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ABL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Number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gramStart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Column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IsStructur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I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 xml:space="preserve">,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Value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ExternalTyp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</w:p>
    <w:p w:rsidR="00DD69CA" w:rsidRPr="00E234CA" w:rsidRDefault="00DD69CA" w:rsidP="00D94CF8">
      <w:pPr>
        <w:pStyle w:val="af4"/>
        <w:rPr>
          <w:rFonts w:ascii="Courier New" w:hAnsi="Courier New" w:cs="Courier New"/>
          <w:lang w:val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Результирующая выборка, используемая в коде приложения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FROM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</w:p>
    <w:p w:rsidR="00DD69CA" w:rsidRDefault="00F02BE3" w:rsidP="00F02BE3">
      <w:pPr>
        <w:pStyle w:val="2"/>
        <w:numPr>
          <w:ilvl w:val="1"/>
          <w:numId w:val="1"/>
        </w:numPr>
      </w:pPr>
      <w:r w:rsidRPr="00F13FE0">
        <w:rPr>
          <w:lang w:val="en-US"/>
        </w:rPr>
        <w:t xml:space="preserve"> </w:t>
      </w:r>
      <w:r>
        <w:t>Проектирование базы данных</w:t>
      </w:r>
    </w:p>
    <w:p w:rsidR="00F02BE3" w:rsidRDefault="00FE1E59" w:rsidP="00FE1E59">
      <w:pPr>
        <w:pStyle w:val="3"/>
        <w:numPr>
          <w:ilvl w:val="2"/>
          <w:numId w:val="1"/>
        </w:numPr>
        <w:rPr>
          <w:lang w:val="en-US"/>
        </w:rPr>
      </w:pPr>
      <w:r>
        <w:t>Физическая модель данных</w:t>
      </w:r>
    </w:p>
    <w:p w:rsidR="0013150A" w:rsidRPr="00F13FE0" w:rsidRDefault="0013150A" w:rsidP="0013150A">
      <w:pPr>
        <w:ind w:firstLine="360"/>
      </w:pPr>
      <w:r>
        <w:t>Физическая модель данных приложения интеграции показана на рисунке 3.1.</w:t>
      </w:r>
    </w:p>
    <w:p w:rsidR="0013150A" w:rsidRPr="00577F41" w:rsidRDefault="00577F41" w:rsidP="00577F41">
      <w:pPr>
        <w:pStyle w:val="af5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699833" cy="3236181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8894" cy="3235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50A" w:rsidRDefault="00577F41" w:rsidP="00577F41">
      <w:pPr>
        <w:pStyle w:val="af5"/>
      </w:pPr>
      <w:r>
        <w:t>Рисунок 3.1 Физическая модель базы данных приложения интеграции</w:t>
      </w:r>
    </w:p>
    <w:p w:rsidR="00577F41" w:rsidRPr="00E001CA" w:rsidRDefault="00A23C9E" w:rsidP="00E001CA">
      <w:pPr>
        <w:pStyle w:val="af4"/>
      </w:pPr>
      <w:r w:rsidRPr="00E001CA">
        <w:t xml:space="preserve">Представленную структуру </w:t>
      </w:r>
      <w:r w:rsidR="00E001CA" w:rsidRPr="00E001CA">
        <w:t xml:space="preserve">базы данных </w:t>
      </w:r>
      <w:r w:rsidRPr="00E001CA">
        <w:t>можно разделить на четыре основные части:</w:t>
      </w:r>
    </w:p>
    <w:p w:rsidR="00A23C9E" w:rsidRPr="00A23C9E" w:rsidRDefault="00A23C9E" w:rsidP="00A23C9E">
      <w:pPr>
        <w:pStyle w:val="af4"/>
        <w:numPr>
          <w:ilvl w:val="0"/>
          <w:numId w:val="34"/>
        </w:numPr>
      </w:pPr>
      <w:r>
        <w:t>таблицы-справочники, заполняемые на основании документации по интеграции с Реформой</w:t>
      </w:r>
      <w:r w:rsidRPr="00A23C9E"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>таблицы, реализующие модель «Очередь запросов»</w:t>
      </w:r>
      <w:r w:rsidRPr="00A23C9E">
        <w:t>;</w:t>
      </w:r>
    </w:p>
    <w:p w:rsidR="00470327" w:rsidRDefault="00EB5691" w:rsidP="00A23C9E">
      <w:pPr>
        <w:pStyle w:val="af4"/>
        <w:numPr>
          <w:ilvl w:val="0"/>
          <w:numId w:val="34"/>
        </w:numPr>
      </w:pPr>
      <w:r>
        <w:t>служебная таблица, предназначенная для сопоставления хранящихся файлов в базах данных интегрируе</w:t>
      </w:r>
      <w:r w:rsidR="00A76FF8">
        <w:t>мых информационных систем</w:t>
      </w:r>
      <w:r>
        <w:t>.</w:t>
      </w:r>
    </w:p>
    <w:p w:rsidR="00A23C9E" w:rsidRDefault="00E001CA" w:rsidP="00E001CA">
      <w:pPr>
        <w:pStyle w:val="af4"/>
      </w:pPr>
      <w:r>
        <w:t xml:space="preserve">Необходимость хранения информации, представленной в документации </w:t>
      </w:r>
      <w:r>
        <w:rPr>
          <w:lang w:val="en-US"/>
        </w:rPr>
        <w:t>API</w:t>
      </w:r>
      <w:r>
        <w:t>-интерфейса, объясняется тесной взаимосвязью служебных и</w:t>
      </w:r>
      <w:r w:rsidR="00F403AC">
        <w:t xml:space="preserve"> </w:t>
      </w:r>
      <w:r>
        <w:t>таблиц, непосредственно осуществляющих хранени</w:t>
      </w:r>
      <w:r w:rsidR="00F403AC">
        <w:t xml:space="preserve">е данных о процессе интеграции. Сведения из документации хранятся в специальных таблицах-справочниках: </w:t>
      </w:r>
    </w:p>
    <w:p w:rsidR="00F403AC" w:rsidRPr="00F403AC" w:rsidRDefault="00F403AC" w:rsidP="00F403AC">
      <w:pPr>
        <w:pStyle w:val="af4"/>
        <w:numPr>
          <w:ilvl w:val="0"/>
          <w:numId w:val="35"/>
        </w:numPr>
      </w:pPr>
      <w:r>
        <w:t xml:space="preserve">таблица </w:t>
      </w:r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APIMethods</w:t>
      </w:r>
      <w:proofErr w:type="spellEnd"/>
      <w:r>
        <w:t xml:space="preserve"> </w:t>
      </w:r>
      <w:r w:rsidRPr="00F403AC">
        <w:t xml:space="preserve">содержит описания </w:t>
      </w:r>
      <w:r>
        <w:t xml:space="preserve">методов </w:t>
      </w:r>
      <w:r>
        <w:rPr>
          <w:lang w:val="en-US"/>
        </w:rPr>
        <w:t>API</w:t>
      </w:r>
      <w:r>
        <w:t>-интерфейса из документации</w:t>
      </w:r>
      <w:r w:rsidRPr="00F403AC">
        <w:t>;</w:t>
      </w:r>
    </w:p>
    <w:p w:rsidR="00DD2AA5" w:rsidRDefault="00F403AC" w:rsidP="00F403AC">
      <w:pPr>
        <w:pStyle w:val="af4"/>
        <w:numPr>
          <w:ilvl w:val="0"/>
          <w:numId w:val="35"/>
        </w:numPr>
      </w:pPr>
      <w:r>
        <w:t xml:space="preserve">таблица </w:t>
      </w:r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r>
        <w:t xml:space="preserve"> содержит описания параметров, которые </w:t>
      </w:r>
      <w:r w:rsidR="00DD2AA5">
        <w:t>загружаются на сайт портала,</w:t>
      </w:r>
      <w:r>
        <w:t xml:space="preserve"> для каждого из </w:t>
      </w:r>
      <w:r>
        <w:rPr>
          <w:lang w:val="en-US"/>
        </w:rPr>
        <w:t>API</w:t>
      </w:r>
      <w:r>
        <w:t>-методов</w:t>
      </w:r>
      <w:r w:rsidR="00DD2AA5" w:rsidRPr="00DD2AA5">
        <w:t>;</w:t>
      </w:r>
    </w:p>
    <w:p w:rsidR="00F403AC" w:rsidRDefault="00DD2AA5" w:rsidP="00F403AC">
      <w:pPr>
        <w:pStyle w:val="af4"/>
        <w:numPr>
          <w:ilvl w:val="0"/>
          <w:numId w:val="35"/>
        </w:numPr>
      </w:pPr>
      <w:r>
        <w:lastRenderedPageBreak/>
        <w:t xml:space="preserve">таблица </w:t>
      </w:r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r>
        <w:t>. Информация, хранящаяся в этой таблице, обозначает части профиля анкет</w:t>
      </w:r>
      <w:r w:rsidRPr="00DD2AA5">
        <w:t xml:space="preserve"> </w:t>
      </w:r>
      <w:r>
        <w:t>по дому или организации, в которые загружаются соответствующие файлы актов и других документов управляющими компаниями</w:t>
      </w:r>
      <w:r w:rsidRPr="00DD2AA5">
        <w:t>;</w:t>
      </w:r>
      <w:r>
        <w:t xml:space="preserve"> </w:t>
      </w:r>
    </w:p>
    <w:p w:rsidR="00DD2AA5" w:rsidRDefault="00DD2AA5" w:rsidP="00F403AC">
      <w:pPr>
        <w:pStyle w:val="af4"/>
        <w:numPr>
          <w:ilvl w:val="0"/>
          <w:numId w:val="35"/>
        </w:numPr>
      </w:pPr>
      <w:r>
        <w:t xml:space="preserve">таблица </w:t>
      </w:r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proofErr w:type="spellEnd"/>
      <w:r w:rsidRPr="00DD2AA5">
        <w:t xml:space="preserve"> </w:t>
      </w:r>
      <w:r>
        <w:t>содержит информацию о кодах ошибок, которые могут возникнуть при интеграционном обмене.</w:t>
      </w:r>
    </w:p>
    <w:p w:rsidR="00275C11" w:rsidRDefault="00270385" w:rsidP="00275C11">
      <w:pPr>
        <w:pStyle w:val="af4"/>
      </w:pPr>
      <w:r>
        <w:t>Некоторая информация</w:t>
      </w:r>
      <w:r w:rsidR="00275C11">
        <w:t xml:space="preserve"> может быть обновлена разработчиками портала «Реформа ЖКХ». Для своевременной синхронизации этих данных были созданы таблицы, которые обновляются каждый раз при запуске приложения интеграции. Этими таблицами являются:</w:t>
      </w:r>
    </w:p>
    <w:p w:rsidR="00DD2AA5" w:rsidRPr="00E71395" w:rsidRDefault="00E71395" w:rsidP="00275C11">
      <w:pPr>
        <w:pStyle w:val="af4"/>
        <w:numPr>
          <w:ilvl w:val="0"/>
          <w:numId w:val="36"/>
        </w:numPr>
      </w:pPr>
      <w:r>
        <w:t xml:space="preserve">таблица </w:t>
      </w:r>
      <w:r w:rsidR="00270385" w:rsidRPr="00E71395">
        <w:rPr>
          <w:lang w:val="en-US"/>
        </w:rPr>
        <w:t>ext</w:t>
      </w:r>
      <w:r w:rsidR="00270385" w:rsidRPr="00E71395">
        <w:t>.</w:t>
      </w:r>
      <w:proofErr w:type="spellStart"/>
      <w:r w:rsidR="00270385" w:rsidRPr="00E71395">
        <w:rPr>
          <w:lang w:val="en-US"/>
        </w:rPr>
        <w:t>Reforma</w:t>
      </w:r>
      <w:r w:rsidRPr="00E71395">
        <w:rPr>
          <w:lang w:val="en-US"/>
        </w:rPr>
        <w:t>Reporting</w:t>
      </w:r>
      <w:r w:rsidR="00270385" w:rsidRPr="00E71395">
        <w:rPr>
          <w:lang w:val="en-US"/>
        </w:rPr>
        <w:t>Periods</w:t>
      </w:r>
      <w:proofErr w:type="spellEnd"/>
      <w:r w:rsidRPr="00E71395">
        <w:t xml:space="preserve"> </w:t>
      </w:r>
      <w:r>
        <w:t>содержит информацию об отчетных периодах управляющих организаций</w:t>
      </w:r>
      <w:r w:rsidRPr="00E71395">
        <w:t>;</w:t>
      </w:r>
    </w:p>
    <w:p w:rsidR="00E71395" w:rsidRDefault="00E71395" w:rsidP="00275C11">
      <w:pPr>
        <w:pStyle w:val="af4"/>
        <w:numPr>
          <w:ilvl w:val="0"/>
          <w:numId w:val="36"/>
        </w:numPr>
      </w:pPr>
      <w:r>
        <w:t xml:space="preserve">таблица </w:t>
      </w:r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r w:rsidRPr="00E71395">
        <w:t xml:space="preserve"> </w:t>
      </w:r>
      <w:r>
        <w:t>содержит информацию о статусах заяво</w:t>
      </w:r>
      <w:r w:rsidR="00C30C5B">
        <w:t>к от организаций на раскрытие</w:t>
      </w:r>
      <w:r>
        <w:t xml:space="preserve"> данных </w:t>
      </w:r>
      <w:r w:rsidR="00C30C5B">
        <w:t xml:space="preserve">по </w:t>
      </w:r>
      <w:r>
        <w:t>домоуправлени</w:t>
      </w:r>
      <w:r w:rsidR="00C30C5B">
        <w:t>ю</w:t>
      </w:r>
      <w:r>
        <w:t>.</w:t>
      </w:r>
    </w:p>
    <w:p w:rsidR="000F18A5" w:rsidRDefault="00FD4487" w:rsidP="00FD4487">
      <w:pPr>
        <w:pStyle w:val="af4"/>
      </w:pPr>
      <w:r>
        <w:t>Для стандартизации обмена данными между информационными системами была разработана модель «Очередь запросов»</w:t>
      </w:r>
      <w:r w:rsidR="00EF3A23" w:rsidRPr="00EF3A23">
        <w:t xml:space="preserve"> </w:t>
      </w:r>
      <w:r>
        <w:t xml:space="preserve">(подробно рассмотрена в пункте </w:t>
      </w:r>
      <w:r>
        <w:rPr>
          <w:lang w:val="en-US"/>
        </w:rPr>
        <w:t>n</w:t>
      </w:r>
      <w:r>
        <w:t xml:space="preserve"> части «Алгоритмическое обеспечение»). </w:t>
      </w:r>
      <w:r w:rsidR="005A1FF5">
        <w:t xml:space="preserve">Модель реализуется двумя таблицами </w:t>
      </w:r>
      <w:r w:rsidR="00B053A8">
        <w:rPr>
          <w:lang w:val="en-US"/>
        </w:rPr>
        <w:t>ext</w:t>
      </w:r>
      <w:r w:rsidR="00B053A8" w:rsidRPr="00B053A8">
        <w:t>.</w:t>
      </w:r>
      <w:proofErr w:type="spellStart"/>
      <w:r w:rsidR="00B053A8">
        <w:rPr>
          <w:lang w:val="en-US"/>
        </w:rPr>
        <w:t>ReformaActionQueue</w:t>
      </w:r>
      <w:proofErr w:type="spellEnd"/>
      <w:r w:rsidR="00B053A8" w:rsidRPr="00B053A8">
        <w:t xml:space="preserve">, </w:t>
      </w:r>
      <w:r w:rsidR="00B053A8">
        <w:t>для хранения запросов</w:t>
      </w:r>
      <w:r w:rsidR="00EF3A23">
        <w:t xml:space="preserve">, </w:t>
      </w:r>
      <w:r w:rsidR="00B053A8">
        <w:t xml:space="preserve">и </w:t>
      </w:r>
      <w:r w:rsidR="00B053A8">
        <w:rPr>
          <w:lang w:val="en-US"/>
        </w:rPr>
        <w:t>ext</w:t>
      </w:r>
      <w:r w:rsidR="00B053A8" w:rsidRPr="00B053A8">
        <w:t>.</w:t>
      </w:r>
      <w:proofErr w:type="spellStart"/>
      <w:r w:rsidR="00B053A8">
        <w:rPr>
          <w:lang w:val="en-US"/>
        </w:rPr>
        <w:t>ReformaActionQueueLog</w:t>
      </w:r>
      <w:proofErr w:type="spellEnd"/>
      <w:r w:rsidR="00B053A8">
        <w:t>, предназначенная для сохранения сообщений</w:t>
      </w:r>
      <w:r w:rsidR="005A1FF5">
        <w:t>-статусов их выполнения</w:t>
      </w:r>
      <w:r w:rsidR="00B053A8">
        <w:t>.</w:t>
      </w:r>
      <w:r w:rsidR="000F18A5">
        <w:t xml:space="preserve"> Таблицы объединены связью типа «</w:t>
      </w:r>
      <w:proofErr w:type="spellStart"/>
      <w:r w:rsidR="000F18A5">
        <w:t>один-ко-многим</w:t>
      </w:r>
      <w:proofErr w:type="spellEnd"/>
      <w:r w:rsidR="000F18A5">
        <w:t xml:space="preserve">». Это позволяет </w:t>
      </w:r>
      <w:r w:rsidR="00C61FDF">
        <w:t xml:space="preserve">неоднократно </w:t>
      </w:r>
      <w:r w:rsidR="000F18A5">
        <w:t>вызывать запро</w:t>
      </w:r>
      <w:r w:rsidR="00C61FDF">
        <w:t>с на исполнение</w:t>
      </w:r>
      <w:r w:rsidR="000F18A5">
        <w:t xml:space="preserve">.   </w:t>
      </w:r>
    </w:p>
    <w:p w:rsidR="00FD4487" w:rsidRDefault="00BD1D42" w:rsidP="00FD4487">
      <w:pPr>
        <w:pStyle w:val="af4"/>
      </w:pPr>
      <w:r>
        <w:t xml:space="preserve">Организация возможности интеграции файлов реализована </w:t>
      </w:r>
      <w:r w:rsidR="00357E71">
        <w:t>с помощью</w:t>
      </w:r>
      <w:r>
        <w:t xml:space="preserve"> создания служебной таблицы </w:t>
      </w:r>
      <w:r>
        <w:rPr>
          <w:lang w:val="en-US"/>
        </w:rPr>
        <w:t>ext</w:t>
      </w:r>
      <w:r w:rsidRPr="00BD1D42">
        <w:t>.</w:t>
      </w:r>
      <w:proofErr w:type="spellStart"/>
      <w:r>
        <w:rPr>
          <w:lang w:val="en-US"/>
        </w:rPr>
        <w:t>ReformaFilesStorage</w:t>
      </w:r>
      <w:proofErr w:type="spellEnd"/>
      <w:r w:rsidR="00AF5C3A">
        <w:t xml:space="preserve">. </w:t>
      </w:r>
      <w:r w:rsidR="00357E71">
        <w:t xml:space="preserve">Она агрегирует необходимые файлы документов и актов, а также обеспечивает их синхронизацию с данными </w:t>
      </w:r>
      <w:r w:rsidR="00E93003">
        <w:t xml:space="preserve">о файлах на </w:t>
      </w:r>
      <w:r w:rsidR="00357E71">
        <w:t>портал</w:t>
      </w:r>
      <w:r w:rsidR="00E93003">
        <w:t>е</w:t>
      </w:r>
      <w:r w:rsidR="00357E71">
        <w:t xml:space="preserve"> «Реформа ЖКХ».</w:t>
      </w:r>
    </w:p>
    <w:p w:rsidR="00FE1E59" w:rsidRDefault="006224C0" w:rsidP="00FE1E59">
      <w:pPr>
        <w:pStyle w:val="3"/>
        <w:numPr>
          <w:ilvl w:val="2"/>
          <w:numId w:val="1"/>
        </w:numPr>
      </w:pPr>
      <w:r>
        <w:t>Технология</w:t>
      </w:r>
      <w:r w:rsidR="004E455B">
        <w:t xml:space="preserve"> </w:t>
      </w:r>
      <w:r w:rsidR="004B7B0B">
        <w:rPr>
          <w:lang w:val="en-US"/>
        </w:rPr>
        <w:t>SQL</w:t>
      </w:r>
      <w:r w:rsidR="004E455B">
        <w:rPr>
          <w:lang w:val="en-US"/>
        </w:rPr>
        <w:t>-</w:t>
      </w:r>
      <w:r w:rsidR="004E455B">
        <w:t>представлений</w:t>
      </w:r>
    </w:p>
    <w:p w:rsidR="0082092A" w:rsidRDefault="000614F4" w:rsidP="00D978BF">
      <w:pPr>
        <w:pStyle w:val="af4"/>
      </w:pPr>
      <w:r>
        <w:t xml:space="preserve">Информационная система «АИС: Объектовый учет» представляет собой сложное приложение, состоящее из большого количества таблиц. Для </w:t>
      </w:r>
      <w:r>
        <w:lastRenderedPageBreak/>
        <w:t>примера, паспорт объекта, откуда брались данные для интеграции, состоит из порядка 150 взаимосвязанных таблиц</w:t>
      </w:r>
      <w:r w:rsidR="001D2F12">
        <w:t>.</w:t>
      </w:r>
      <w:r w:rsidR="00A67E26">
        <w:t xml:space="preserve"> </w:t>
      </w:r>
      <w:r w:rsidR="00FA4ADF">
        <w:t>Часто</w:t>
      </w:r>
      <w:r w:rsidR="00A67E26">
        <w:t xml:space="preserve"> возникает необходимость получения данных одной таблицы через значения другой.</w:t>
      </w:r>
      <w:r w:rsidR="006542A0">
        <w:t xml:space="preserve"> В данной ситуации на помощь приходит механизм </w:t>
      </w:r>
      <w:r w:rsidR="00EE20A5">
        <w:rPr>
          <w:lang w:val="en-US"/>
        </w:rPr>
        <w:t>SQL</w:t>
      </w:r>
      <w:r w:rsidR="006542A0">
        <w:t>-представлений.</w:t>
      </w:r>
      <w:r w:rsidR="00EE20A5">
        <w:t xml:space="preserve"> Они представляют собой виртуальные таблицы, динамически  вычисляемые на основе данных реальных таблиц.</w:t>
      </w:r>
    </w:p>
    <w:p w:rsidR="00124BA2" w:rsidRDefault="004B590E" w:rsidP="00D978BF">
      <w:pPr>
        <w:pStyle w:val="af4"/>
      </w:pPr>
      <w:r>
        <w:t>В ходе проектирования базы данных дипломного проекта эта методика нашла широкое применение.</w:t>
      </w:r>
      <w:r w:rsidR="00742A31">
        <w:t xml:space="preserve"> </w:t>
      </w:r>
      <w:r w:rsidR="00192168">
        <w:t xml:space="preserve">Например, </w:t>
      </w:r>
      <w:r w:rsidR="007B48D9">
        <w:t>п</w:t>
      </w:r>
      <w:r w:rsidR="00192168">
        <w:t>редставлени</w:t>
      </w:r>
      <w:r w:rsidR="007B48D9">
        <w:t>е</w:t>
      </w:r>
      <w:r w:rsidR="00192168">
        <w:t>, описываю</w:t>
      </w:r>
      <w:r w:rsidR="007B48D9">
        <w:t>щее</w:t>
      </w:r>
      <w:r w:rsidR="00192168">
        <w:t xml:space="preserve"> список домов в управлении организации собирается</w:t>
      </w:r>
      <w:r w:rsidR="00FA4ADF">
        <w:t xml:space="preserve"> при помощи </w:t>
      </w:r>
      <w:r w:rsidR="00FA4ADF">
        <w:rPr>
          <w:lang w:val="en-US"/>
        </w:rPr>
        <w:t>SQL</w:t>
      </w:r>
      <w:r w:rsidR="00FA4ADF" w:rsidRPr="00FA4ADF">
        <w:t>-</w:t>
      </w:r>
      <w:proofErr w:type="spellStart"/>
      <w:r w:rsidR="00FA4ADF">
        <w:t>скрипта</w:t>
      </w:r>
      <w:proofErr w:type="spellEnd"/>
      <w:r w:rsidR="00192168">
        <w:t xml:space="preserve"> из </w:t>
      </w:r>
      <w:r w:rsidR="00FA4ADF">
        <w:t>нескольких таблиц</w:t>
      </w:r>
      <w:r w:rsidR="007B48D9">
        <w:t>:</w:t>
      </w:r>
      <w:r w:rsidR="00192168">
        <w:t xml:space="preserve"> организаци</w:t>
      </w:r>
      <w:r w:rsidR="007B48D9">
        <w:t>я</w:t>
      </w:r>
      <w:r w:rsidR="00192168">
        <w:t xml:space="preserve">, </w:t>
      </w:r>
      <w:r w:rsidR="007B48D9">
        <w:t>объект</w:t>
      </w:r>
      <w:r w:rsidR="00192168">
        <w:t>,</w:t>
      </w:r>
      <w:r w:rsidR="007B48D9">
        <w:t xml:space="preserve"> договор управления домом.</w:t>
      </w:r>
    </w:p>
    <w:p w:rsidR="00FA4ADF" w:rsidRDefault="00FA4ADF" w:rsidP="00D978BF">
      <w:pPr>
        <w:pStyle w:val="af4"/>
      </w:pPr>
      <w:r>
        <w:t>Т</w:t>
      </w:r>
      <w:r w:rsidR="00244D06">
        <w:t>ехнологи</w:t>
      </w:r>
      <w:r>
        <w:t>я</w:t>
      </w:r>
      <w:r w:rsidR="00244D06">
        <w:t xml:space="preserve"> </w:t>
      </w:r>
      <w:r w:rsidR="00244D06">
        <w:rPr>
          <w:lang w:val="en-US"/>
        </w:rPr>
        <w:t>SQL</w:t>
      </w:r>
      <w:r w:rsidR="00244D06" w:rsidRPr="00244D06">
        <w:t>-</w:t>
      </w:r>
      <w:r w:rsidR="00244D06">
        <w:t>представлений</w:t>
      </w:r>
      <w:r>
        <w:t xml:space="preserve"> позволяет более конкретизировать таблицы. Это достигается путем надстройки базовой структуры таблицы дополнительными полями</w:t>
      </w:r>
      <w:r w:rsidR="00244D06">
        <w:t>.</w:t>
      </w:r>
      <w:r w:rsidR="00255645">
        <w:t xml:space="preserve"> </w:t>
      </w:r>
      <w:r w:rsidR="001E1C92">
        <w:t>И использованием этой возможности</w:t>
      </w:r>
      <w:r w:rsidR="00255645">
        <w:t xml:space="preserve"> </w:t>
      </w:r>
      <w:r w:rsidR="00F13FE0">
        <w:t xml:space="preserve">была более конкретизирована таблица </w:t>
      </w:r>
      <w:r w:rsidR="00F13FE0">
        <w:rPr>
          <w:lang w:val="en-US"/>
        </w:rPr>
        <w:t>ext</w:t>
      </w:r>
      <w:r w:rsidR="00F13FE0" w:rsidRPr="00F13FE0">
        <w:t>.</w:t>
      </w:r>
      <w:proofErr w:type="spellStart"/>
      <w:r w:rsidR="00F13FE0">
        <w:rPr>
          <w:lang w:val="en-US"/>
        </w:rPr>
        <w:t>ReformaActionQueue</w:t>
      </w:r>
      <w:proofErr w:type="spellEnd"/>
      <w:r w:rsidR="00F13FE0" w:rsidRPr="00F13FE0">
        <w:t xml:space="preserve">. </w:t>
      </w:r>
      <w:r w:rsidR="001E1C92">
        <w:t>Например, п</w:t>
      </w:r>
      <w:r>
        <w:t>редставление</w:t>
      </w:r>
      <w:r w:rsidR="001E1C92">
        <w:t>, построенное на базе таблицы,</w:t>
      </w:r>
      <w:r>
        <w:t xml:space="preserve"> позволяет хранить информацию не только об идентификаторе организации в базе данных, но также и об</w:t>
      </w:r>
      <w:r w:rsidR="001E1C92">
        <w:t xml:space="preserve"> ее</w:t>
      </w:r>
      <w:r>
        <w:t xml:space="preserve"> </w:t>
      </w:r>
      <w:r w:rsidR="001E1C92">
        <w:t>ИНН</w:t>
      </w:r>
      <w:r>
        <w:t xml:space="preserve">. </w:t>
      </w:r>
      <w:r w:rsidR="006D2318">
        <w:t xml:space="preserve">Сравнение полей </w:t>
      </w:r>
      <w:r w:rsidR="00F13FE0">
        <w:t xml:space="preserve">таблицы и соответствующего ему представления представлены </w:t>
      </w:r>
      <w:r>
        <w:t>в таблице 3.2.</w:t>
      </w:r>
    </w:p>
    <w:p w:rsidR="00895C8D" w:rsidRPr="00895C8D" w:rsidRDefault="00895C8D" w:rsidP="00895C8D">
      <w:pPr>
        <w:pStyle w:val="af6"/>
      </w:pPr>
      <w:r w:rsidRPr="00895C8D">
        <w:rPr>
          <w:b/>
        </w:rPr>
        <w:t>Таблица 3.2.</w:t>
      </w:r>
      <w:r w:rsidRPr="00895C8D">
        <w:t xml:space="preserve"> Сравнение полей таблицы </w:t>
      </w:r>
      <w:proofErr w:type="spellStart"/>
      <w:r w:rsidRPr="00895C8D">
        <w:t>ext.ReformaActionQueue</w:t>
      </w:r>
      <w:proofErr w:type="spellEnd"/>
      <w:r w:rsidRPr="00895C8D">
        <w:t xml:space="preserve"> и ее представления.</w:t>
      </w:r>
    </w:p>
    <w:tbl>
      <w:tblPr>
        <w:tblStyle w:val="af0"/>
        <w:tblW w:w="0" w:type="auto"/>
        <w:tblLook w:val="04A0"/>
      </w:tblPr>
      <w:tblGrid>
        <w:gridCol w:w="3146"/>
        <w:gridCol w:w="3649"/>
        <w:gridCol w:w="2917"/>
      </w:tblGrid>
      <w:tr w:rsidR="00FA4ADF" w:rsidTr="001E1C92">
        <w:tc>
          <w:tcPr>
            <w:tcW w:w="3183" w:type="dxa"/>
            <w:vAlign w:val="center"/>
          </w:tcPr>
          <w:p w:rsidR="00FA4ADF" w:rsidRPr="00A370CC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 xml:space="preserve">Базовые поля таблицы </w:t>
            </w:r>
            <w:r w:rsidR="00FA4ADF" w:rsidRPr="00A370CC">
              <w:rPr>
                <w:b/>
                <w:sz w:val="24"/>
                <w:szCs w:val="24"/>
                <w:lang w:val="en-US"/>
              </w:rPr>
              <w:t>ext</w:t>
            </w:r>
            <w:r w:rsidR="00FA4ADF" w:rsidRPr="00A370CC">
              <w:rPr>
                <w:b/>
                <w:sz w:val="24"/>
                <w:szCs w:val="24"/>
              </w:rPr>
              <w:t>.</w:t>
            </w:r>
            <w:proofErr w:type="spellStart"/>
            <w:r w:rsidR="00FA4ADF" w:rsidRPr="00A370CC">
              <w:rPr>
                <w:b/>
                <w:sz w:val="24"/>
                <w:szCs w:val="24"/>
                <w:lang w:val="en-US"/>
              </w:rPr>
              <w:t>ReformaActionQueue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A370CC">
              <w:rPr>
                <w:b/>
                <w:sz w:val="24"/>
                <w:szCs w:val="24"/>
              </w:rPr>
              <w:t xml:space="preserve">Представление </w:t>
            </w:r>
            <w:proofErr w:type="spellStart"/>
            <w:r w:rsidRPr="00A370CC">
              <w:rPr>
                <w:b/>
                <w:sz w:val="24"/>
                <w:szCs w:val="24"/>
                <w:lang w:val="en-US"/>
              </w:rPr>
              <w:t>ext.vw_ReformaActionQueueLog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>Описание полей</w:t>
            </w:r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</w:p>
        </w:tc>
        <w:tc>
          <w:tcPr>
            <w:tcW w:w="3489" w:type="dxa"/>
            <w:vAlign w:val="center"/>
          </w:tcPr>
          <w:p w:rsidR="00FA4ADF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</w:p>
        </w:tc>
        <w:tc>
          <w:tcPr>
            <w:tcW w:w="3040" w:type="dxa"/>
            <w:vAlign w:val="center"/>
          </w:tcPr>
          <w:p w:rsidR="00FA4ADF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  <w:r>
              <w:rPr>
                <w:sz w:val="24"/>
                <w:szCs w:val="24"/>
              </w:rPr>
              <w:t xml:space="preserve"> сущности</w:t>
            </w:r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rgId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rgId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  <w:r>
              <w:rPr>
                <w:sz w:val="24"/>
                <w:szCs w:val="24"/>
              </w:rPr>
              <w:t xml:space="preserve"> организации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bject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bject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  <w:r>
              <w:rPr>
                <w:sz w:val="24"/>
                <w:szCs w:val="24"/>
              </w:rPr>
              <w:t xml:space="preserve"> объекта управления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File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Fil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  <w:r>
              <w:rPr>
                <w:sz w:val="24"/>
                <w:szCs w:val="24"/>
              </w:rPr>
              <w:t xml:space="preserve"> прикрепляемого файл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ReportingPeriod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ReportingPeriod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ID </w:t>
            </w:r>
            <w:r>
              <w:rPr>
                <w:sz w:val="24"/>
                <w:szCs w:val="24"/>
              </w:rPr>
              <w:t>отчетного период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MethodName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MethodName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метод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re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re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созда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pd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pd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полне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ple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ple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последнего успешного выполне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n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ИНН организации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Structur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ID </w:t>
            </w:r>
            <w:r>
              <w:rPr>
                <w:sz w:val="24"/>
              </w:rPr>
              <w:t>структуры объект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Object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объект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File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файл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MethodShortDescription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Краткое описание </w:t>
            </w:r>
            <w:proofErr w:type="gramStart"/>
            <w:r w:rsidR="00895C8D">
              <w:rPr>
                <w:sz w:val="24"/>
              </w:rPr>
              <w:t>исполняемого</w:t>
            </w:r>
            <w:proofErr w:type="gramEnd"/>
            <w:r w:rsidR="00895C8D">
              <w:rPr>
                <w:sz w:val="24"/>
              </w:rPr>
              <w:t xml:space="preserve"> </w:t>
            </w:r>
            <w:r w:rsidR="00895C8D">
              <w:rPr>
                <w:sz w:val="24"/>
                <w:lang w:val="en-US"/>
              </w:rPr>
              <w:t>API</w:t>
            </w:r>
            <w:r w:rsidR="00895C8D" w:rsidRPr="00895C8D">
              <w:rPr>
                <w:sz w:val="24"/>
              </w:rPr>
              <w:t>-</w:t>
            </w:r>
            <w:r>
              <w:rPr>
                <w:sz w:val="24"/>
              </w:rPr>
              <w:t>метода</w:t>
            </w:r>
          </w:p>
        </w:tc>
      </w:tr>
    </w:tbl>
    <w:p w:rsidR="00FA4ADF" w:rsidRDefault="00FA4ADF" w:rsidP="00895C8D">
      <w:pPr>
        <w:pStyle w:val="af4"/>
        <w:ind w:firstLine="0"/>
      </w:pPr>
    </w:p>
    <w:p w:rsidR="00142064" w:rsidRPr="0049423B" w:rsidRDefault="00142064" w:rsidP="0049423B">
      <w:pPr>
        <w:pStyle w:val="af4"/>
      </w:pPr>
      <w:r w:rsidRPr="0049423B">
        <w:t>П</w:t>
      </w:r>
      <w:r w:rsidR="00895C8D" w:rsidRPr="0049423B">
        <w:t>редставления</w:t>
      </w:r>
      <w:r w:rsidRPr="0049423B">
        <w:t xml:space="preserve"> строятся с помощью применения специальных SQL-операторов объединения множеств данных. В листинге 3.3 приведен пример </w:t>
      </w:r>
      <w:proofErr w:type="spellStart"/>
      <w:r w:rsidRPr="0049423B">
        <w:t>скрипта</w:t>
      </w:r>
      <w:proofErr w:type="spellEnd"/>
      <w:r w:rsidRPr="0049423B">
        <w:t xml:space="preserve">, осуществляющего формирование представления </w:t>
      </w:r>
      <w:proofErr w:type="spellStart"/>
      <w:r w:rsidRPr="0049423B">
        <w:t>ext.vw_ReformaActionQueue</w:t>
      </w:r>
      <w:proofErr w:type="spellEnd"/>
      <w:r w:rsidRPr="0049423B">
        <w:t>.</w:t>
      </w:r>
    </w:p>
    <w:p w:rsidR="00142064" w:rsidRPr="00142064" w:rsidRDefault="00142064" w:rsidP="00142064">
      <w:pPr>
        <w:pStyle w:val="af6"/>
      </w:pPr>
      <w:r>
        <w:t xml:space="preserve">Листинг 3.3. Формирование </w:t>
      </w:r>
      <w:r>
        <w:rPr>
          <w:lang w:val="en-US"/>
        </w:rPr>
        <w:t>SQL</w:t>
      </w:r>
      <w:r w:rsidRPr="00142064">
        <w:t>-</w:t>
      </w:r>
      <w:r>
        <w:t xml:space="preserve">представления </w:t>
      </w:r>
      <w:r>
        <w:rPr>
          <w:lang w:val="en-US"/>
        </w:rPr>
        <w:t>ext</w:t>
      </w:r>
      <w:r w:rsidRPr="00142064">
        <w:t>.</w:t>
      </w:r>
      <w:proofErr w:type="spellStart"/>
      <w:r>
        <w:rPr>
          <w:lang w:val="en-US"/>
        </w:rPr>
        <w:t>vw</w:t>
      </w:r>
      <w:proofErr w:type="spellEnd"/>
      <w:r w:rsidRPr="00142064">
        <w:t>_</w:t>
      </w:r>
      <w:proofErr w:type="spellStart"/>
      <w:r>
        <w:rPr>
          <w:lang w:val="en-US"/>
        </w:rPr>
        <w:t>ReformaActionQueue</w:t>
      </w:r>
      <w:proofErr w:type="spellEnd"/>
      <w:r w:rsidRPr="00142064">
        <w:t>.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IEW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ActionQueue</w:t>
      </w:r>
      <w:proofErr w:type="spell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gram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proofErr w:type="gram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49423B">
      <w:pPr>
        <w:tabs>
          <w:tab w:val="center" w:pos="4748"/>
        </w:tabs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49423B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ab/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re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portingPeriod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Upd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mple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nn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Name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ShortDescription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ctionQueu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rganization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bject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FilesStorag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PIMethod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Nam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</w:t>
      </w:r>
      <w:proofErr w:type="spellEnd"/>
    </w:p>
    <w:p w:rsidR="00124BA2" w:rsidRDefault="0049423B" w:rsidP="0049423B">
      <w:pPr>
        <w:pStyle w:val="3"/>
        <w:numPr>
          <w:ilvl w:val="2"/>
          <w:numId w:val="1"/>
        </w:numPr>
      </w:pPr>
      <w:r>
        <w:t xml:space="preserve">Техника применения </w:t>
      </w:r>
      <w:r>
        <w:rPr>
          <w:lang w:val="en-US"/>
        </w:rPr>
        <w:t>deploy-</w:t>
      </w:r>
      <w:r>
        <w:t>процедур</w:t>
      </w:r>
    </w:p>
    <w:p w:rsidR="003F1CD5" w:rsidRDefault="0049423B" w:rsidP="0049423B">
      <w:pPr>
        <w:pStyle w:val="af4"/>
      </w:pPr>
      <w:r>
        <w:t xml:space="preserve">Одним из требований </w:t>
      </w:r>
      <w:r w:rsidR="003F1CD5">
        <w:t>к разработке модуля интеграции была</w:t>
      </w:r>
      <w:r w:rsidR="005C4A2C">
        <w:t xml:space="preserve"> возможность его одновременного использования</w:t>
      </w:r>
      <w:r w:rsidR="003F1CD5">
        <w:t xml:space="preserve"> </w:t>
      </w:r>
      <w:r w:rsidR="005C4A2C">
        <w:t xml:space="preserve">с </w:t>
      </w:r>
      <w:r w:rsidR="003F1CD5">
        <w:t xml:space="preserve">несколькими базами данных. С точки зрения подхода к разработке </w:t>
      </w:r>
      <w:r w:rsidR="005C4A2C">
        <w:t>архитектуры источника</w:t>
      </w:r>
      <w:r w:rsidR="003F1CD5">
        <w:t xml:space="preserve"> данных это означает, что все справочные и другие статические данные должны быть идентичными для соответствующих таблиц разных баз данных.</w:t>
      </w:r>
    </w:p>
    <w:p w:rsidR="007A53F0" w:rsidRDefault="003F1CD5" w:rsidP="007A53F0">
      <w:pPr>
        <w:pStyle w:val="af4"/>
      </w:pPr>
      <w:r>
        <w:t xml:space="preserve">Техника применения так </w:t>
      </w:r>
      <w:proofErr w:type="gramStart"/>
      <w:r>
        <w:t>называемых</w:t>
      </w:r>
      <w:proofErr w:type="gramEnd"/>
      <w:r>
        <w:t xml:space="preserve"> </w:t>
      </w:r>
      <w:r>
        <w:rPr>
          <w:lang w:val="en-US"/>
        </w:rPr>
        <w:t>deploy</w:t>
      </w:r>
      <w:r>
        <w:t xml:space="preserve">-процедур (от англ. </w:t>
      </w:r>
      <w:r>
        <w:rPr>
          <w:lang w:val="en-US"/>
        </w:rPr>
        <w:t>deploy</w:t>
      </w:r>
      <w:r w:rsidRPr="003F1CD5">
        <w:t xml:space="preserve"> – </w:t>
      </w:r>
      <w:r>
        <w:t>разворачивать, развертывать)</w:t>
      </w:r>
      <w:r w:rsidRPr="003F1CD5">
        <w:t xml:space="preserve"> </w:t>
      </w:r>
      <w:r>
        <w:t xml:space="preserve">позволяет решить эту проблему. Процедура </w:t>
      </w:r>
      <w:r>
        <w:lastRenderedPageBreak/>
        <w:t xml:space="preserve">представляет собой </w:t>
      </w:r>
      <w:r>
        <w:rPr>
          <w:lang w:val="en-US"/>
        </w:rPr>
        <w:t>SQL</w:t>
      </w:r>
      <w:r w:rsidRPr="003F1CD5">
        <w:t>-</w:t>
      </w:r>
      <w:proofErr w:type="spellStart"/>
      <w:r>
        <w:t>скрипт</w:t>
      </w:r>
      <w:proofErr w:type="spellEnd"/>
      <w:r w:rsidRPr="003F1CD5">
        <w:t xml:space="preserve">, </w:t>
      </w:r>
      <w:r>
        <w:t>выполняющийся каждый раз при обновлении структуры базы данных.</w:t>
      </w:r>
      <w:r w:rsidR="007A53F0">
        <w:t xml:space="preserve"> Для заполнения данных справочников указанным способом необходимо реализовать алгоритм, состоящий из эт</w:t>
      </w:r>
      <w:r w:rsidR="008E6322">
        <w:t>а</w:t>
      </w:r>
      <w:r w:rsidR="007A53F0">
        <w:t>пов:</w:t>
      </w:r>
    </w:p>
    <w:p w:rsidR="005C4A2C" w:rsidRDefault="005C4A2C" w:rsidP="005C4A2C">
      <w:pPr>
        <w:pStyle w:val="af4"/>
        <w:numPr>
          <w:ilvl w:val="0"/>
          <w:numId w:val="39"/>
        </w:numPr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A53F0" w:rsidRDefault="007A53F0" w:rsidP="007A53F0">
      <w:pPr>
        <w:pStyle w:val="af4"/>
        <w:numPr>
          <w:ilvl w:val="0"/>
          <w:numId w:val="39"/>
        </w:numPr>
      </w:pPr>
      <w:r>
        <w:t>первоначально данные, которые планируется записать в справочник, сохраняются во временную таблицу</w:t>
      </w:r>
      <w:r w:rsidRPr="007A53F0">
        <w:t>;</w:t>
      </w:r>
    </w:p>
    <w:p w:rsidR="003F1CD5" w:rsidRPr="008E6322" w:rsidRDefault="008E6322" w:rsidP="007A53F0">
      <w:pPr>
        <w:pStyle w:val="af4"/>
        <w:numPr>
          <w:ilvl w:val="0"/>
          <w:numId w:val="39"/>
        </w:numPr>
      </w:pPr>
      <w:r>
        <w:t xml:space="preserve">с помощью операций сравнения множеств в </w:t>
      </w:r>
      <w:r>
        <w:rPr>
          <w:lang w:val="en-US"/>
        </w:rPr>
        <w:t>SQL</w:t>
      </w:r>
      <w:r w:rsidRPr="008E6322">
        <w:t xml:space="preserve"> </w:t>
      </w:r>
      <w:r>
        <w:t>производится анализ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Pr="008E6322">
        <w:t>;</w:t>
      </w:r>
    </w:p>
    <w:p w:rsidR="008E6322" w:rsidRDefault="008E6322" w:rsidP="007A53F0">
      <w:pPr>
        <w:pStyle w:val="af4"/>
        <w:numPr>
          <w:ilvl w:val="0"/>
          <w:numId w:val="39"/>
        </w:numPr>
      </w:pPr>
      <w:r>
        <w:t>удаление временной таблицы.</w:t>
      </w:r>
    </w:p>
    <w:p w:rsidR="0049423B" w:rsidRDefault="005C4A2C" w:rsidP="0049423B">
      <w:pPr>
        <w:pStyle w:val="af4"/>
      </w:pPr>
      <w:r>
        <w:t>В листинге 3.4 показаны основные шаги упомянутого алгоритма  при его применении на практике.</w:t>
      </w:r>
    </w:p>
    <w:p w:rsidR="005C4A2C" w:rsidRPr="005C4A2C" w:rsidRDefault="005C4A2C" w:rsidP="0049423B">
      <w:pPr>
        <w:pStyle w:val="af4"/>
      </w:pPr>
      <w:r>
        <w:t>Листинг 3.4.</w:t>
      </w:r>
      <w:r w:rsidRPr="005C4A2C">
        <w:t xml:space="preserve"> </w:t>
      </w:r>
      <w:proofErr w:type="gramStart"/>
      <w:r>
        <w:rPr>
          <w:lang w:val="en-US"/>
        </w:rPr>
        <w:t>Deploy</w:t>
      </w:r>
      <w:r w:rsidRPr="005C4A2C">
        <w:t>-</w:t>
      </w:r>
      <w:r>
        <w:t>процедура для справочника</w:t>
      </w:r>
      <w:r w:rsidRPr="005C4A2C">
        <w:t xml:space="preserve"> </w:t>
      </w:r>
      <w:r>
        <w:rPr>
          <w:lang w:val="en-US"/>
        </w:rPr>
        <w:t>ext</w:t>
      </w:r>
      <w:r w:rsidRPr="005C4A2C">
        <w:t xml:space="preserve">. </w:t>
      </w:r>
      <w:proofErr w:type="spellStart"/>
      <w:r w:rsidRPr="005C4A2C">
        <w:rPr>
          <w:lang w:val="en-US"/>
        </w:rPr>
        <w:t>ReformaDocumentSections</w:t>
      </w:r>
      <w:proofErr w:type="spellEnd"/>
      <w:r w:rsidRPr="005C4A2C">
        <w:t>.</w:t>
      </w:r>
      <w:proofErr w:type="gramEnd"/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1.</w:t>
      </w:r>
      <w:proofErr w:type="gramEnd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Создание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proofErr w:type="gram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)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 2. Заполнение данных во временную таблицу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br/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2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dditionalInformation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Дополнительн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информаци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3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nnualAccountReporting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Годов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бухгалтерск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отчетность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</w:t>
      </w:r>
      <w:r w:rsidR="006E08E1"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3. Обновление/удаление/добавление таблицы-справочника, на основании данных временной таблицы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Обно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UPD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LE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Доба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lastRenderedPageBreak/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4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.</w:t>
      </w:r>
      <w:proofErr w:type="gramEnd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 временной таблицы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ROP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FE1E59" w:rsidRDefault="00C30C5B" w:rsidP="00FE1E59">
      <w:pPr>
        <w:pStyle w:val="2"/>
        <w:numPr>
          <w:ilvl w:val="1"/>
          <w:numId w:val="1"/>
        </w:numPr>
      </w:pPr>
      <w:r>
        <w:t xml:space="preserve"> </w:t>
      </w:r>
      <w:r w:rsidR="00FE1E59">
        <w:t>Организация сбора, передачи, обработки и выдачи информации</w:t>
      </w:r>
    </w:p>
    <w:p w:rsidR="00FE1E59" w:rsidRDefault="00E33B3E" w:rsidP="00E33B3E">
      <w:pPr>
        <w:pStyle w:val="3"/>
        <w:numPr>
          <w:ilvl w:val="2"/>
          <w:numId w:val="1"/>
        </w:numPr>
      </w:pPr>
      <w:r>
        <w:t>Организация сбора данных</w:t>
      </w:r>
    </w:p>
    <w:p w:rsidR="001C138F" w:rsidRDefault="007736CD" w:rsidP="007736CD">
      <w:pPr>
        <w:pStyle w:val="af4"/>
      </w:pPr>
      <w:r>
        <w:t>Сбор данных – это ключевой момент при проектировании приложения для интеграции информационных систем. Случай обеспечения взаимодействия «АИС: Объектовый учет» и «Реформа ЖКХ» не стал исключением.</w:t>
      </w:r>
      <w:r w:rsidR="00362DCF">
        <w:t xml:space="preserve"> Обмен информации в приложение построен </w:t>
      </w:r>
      <w:r>
        <w:t xml:space="preserve"> </w:t>
      </w:r>
      <w:r w:rsidR="00362DCF">
        <w:t>на основе применения паттерна «Очередь запросов». Идея данного шаблона проектирования заключается в том, что:</w:t>
      </w:r>
    </w:p>
    <w:p w:rsidR="00362DCF" w:rsidRPr="00362DCF" w:rsidRDefault="00362DCF" w:rsidP="00362DCF">
      <w:pPr>
        <w:pStyle w:val="af4"/>
        <w:numPr>
          <w:ilvl w:val="0"/>
          <w:numId w:val="40"/>
        </w:numPr>
      </w:pPr>
      <w:r>
        <w:t>приложение интеграции представляет собой независимый продукт от интегрируемых информационных систем</w:t>
      </w:r>
      <w:r w:rsidRPr="00362DCF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 xml:space="preserve">интегрируемые </w:t>
      </w:r>
      <w:r w:rsidR="00362DCF">
        <w:t>информационные системы классифицируются как «экспортер» и «импортер» данных. В конкретном случае интеграции системой-экспортером является «АИС: Объектовый учет», а системой-импортером – федеральный портал «Реформа ЖКХ»</w:t>
      </w:r>
      <w:r w:rsidR="003E6B05" w:rsidRPr="003E6B05">
        <w:t>;</w:t>
      </w:r>
    </w:p>
    <w:p w:rsidR="00362DCF" w:rsidRDefault="0011157D" w:rsidP="00362DCF">
      <w:pPr>
        <w:pStyle w:val="af4"/>
        <w:numPr>
          <w:ilvl w:val="0"/>
          <w:numId w:val="40"/>
        </w:numPr>
      </w:pPr>
      <w:r>
        <w:t xml:space="preserve">обмен данными производится посредством </w:t>
      </w:r>
      <w:r>
        <w:rPr>
          <w:lang w:val="en-US"/>
        </w:rPr>
        <w:t>API</w:t>
      </w:r>
      <w:r>
        <w:t>-интерфейса, разработанного «импортером»</w:t>
      </w:r>
      <w:r w:rsidRPr="0011157D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>«экспортер» обеспечивает хранение данных  запросов пользователей системы на обмен данными</w:t>
      </w:r>
      <w:r w:rsidRPr="0011157D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>система-экспортер обеспечивает процесс сбора данных в удобной для «импортера» форме</w:t>
      </w:r>
      <w:r w:rsidRPr="003E6B05">
        <w:t>;</w:t>
      </w:r>
      <w:r>
        <w:t xml:space="preserve"> 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>обмен данными происходит не в «поступательном» режиме, а в определенный момент времени</w:t>
      </w:r>
      <w:r w:rsidR="003E6B05" w:rsidRPr="003E6B05">
        <w:t>;</w:t>
      </w:r>
    </w:p>
    <w:p w:rsidR="0011157D" w:rsidRPr="003E6B05" w:rsidRDefault="0011157D" w:rsidP="00362DCF">
      <w:pPr>
        <w:pStyle w:val="af4"/>
        <w:numPr>
          <w:ilvl w:val="0"/>
          <w:numId w:val="40"/>
        </w:numPr>
      </w:pPr>
      <w:r>
        <w:t xml:space="preserve">обмен данными осуществляется через вызов </w:t>
      </w:r>
      <w:r>
        <w:rPr>
          <w:lang w:val="en-US"/>
        </w:rPr>
        <w:t>API</w:t>
      </w:r>
      <w:r w:rsidRPr="0011157D">
        <w:t>-</w:t>
      </w:r>
      <w:r>
        <w:t xml:space="preserve">запросов пользователей, </w:t>
      </w:r>
      <w:r w:rsidR="003E6B05">
        <w:t>информация по которым хранится в таблице-очереди</w:t>
      </w:r>
      <w:r w:rsidR="003E6B05" w:rsidRPr="003E6B05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>в момент обмена данными система-импортер может присылать ответные сообщения, сохранение которых необходимо обеспечить.</w:t>
      </w:r>
    </w:p>
    <w:p w:rsidR="003E6B05" w:rsidRDefault="003E6B05" w:rsidP="0011157D">
      <w:pPr>
        <w:pStyle w:val="af4"/>
        <w:rPr>
          <w:lang w:val="en-US"/>
        </w:rPr>
      </w:pPr>
    </w:p>
    <w:p w:rsidR="003E6B05" w:rsidRDefault="003E6B05" w:rsidP="0011157D">
      <w:pPr>
        <w:pStyle w:val="af4"/>
        <w:rPr>
          <w:lang w:val="en-US"/>
        </w:rPr>
      </w:pPr>
    </w:p>
    <w:p w:rsidR="0011157D" w:rsidRPr="001C138F" w:rsidRDefault="0011157D" w:rsidP="0011157D">
      <w:pPr>
        <w:pStyle w:val="af4"/>
      </w:pPr>
      <w:r>
        <w:t xml:space="preserve">Идея «поступательного» режима обмена информацией подразумевает немедленную отправку данных после того, как пользователь внес изменения. Однако такая концепция требует того, чтобы приложение интеграции работало постоянно.  </w:t>
      </w:r>
    </w:p>
    <w:p w:rsidR="00E33B3E" w:rsidRDefault="00E33B3E" w:rsidP="00E33B3E">
      <w:pPr>
        <w:pStyle w:val="3"/>
        <w:numPr>
          <w:ilvl w:val="2"/>
          <w:numId w:val="1"/>
        </w:numPr>
      </w:pPr>
      <w:r>
        <w:t>Организация передачи информации</w:t>
      </w:r>
    </w:p>
    <w:p w:rsidR="007736CD" w:rsidRPr="007736CD" w:rsidRDefault="007736CD" w:rsidP="007736CD"/>
    <w:p w:rsidR="007736CD" w:rsidRDefault="007736CD" w:rsidP="007736CD">
      <w:pPr>
        <w:pStyle w:val="3"/>
        <w:numPr>
          <w:ilvl w:val="2"/>
          <w:numId w:val="1"/>
        </w:numPr>
      </w:pPr>
      <w:r>
        <w:t xml:space="preserve">Организация обработки информации </w:t>
      </w:r>
    </w:p>
    <w:p w:rsidR="007736CD" w:rsidRPr="007736CD" w:rsidRDefault="007736CD" w:rsidP="007736CD"/>
    <w:p w:rsidR="00E33B3E" w:rsidRDefault="00E33B3E" w:rsidP="00E33B3E">
      <w:pPr>
        <w:pStyle w:val="3"/>
        <w:numPr>
          <w:ilvl w:val="2"/>
          <w:numId w:val="1"/>
        </w:numPr>
      </w:pPr>
      <w:r>
        <w:t>Организация выдачи информации</w:t>
      </w:r>
    </w:p>
    <w:p w:rsidR="00E33B3E" w:rsidRPr="00E33B3E" w:rsidRDefault="00E33B3E" w:rsidP="001C138F"/>
    <w:p w:rsidR="00DA2AFD" w:rsidRPr="00F02BE3" w:rsidRDefault="00DA2AFD">
      <w:pPr>
        <w:spacing w:after="200" w:line="276" w:lineRule="auto"/>
        <w:jc w:val="left"/>
      </w:pPr>
      <w:r w:rsidRPr="00FE1E59">
        <w:br w:type="page"/>
      </w:r>
    </w:p>
    <w:p w:rsidR="00BD32EC" w:rsidRDefault="00466EAF" w:rsidP="00BD32EC">
      <w:pPr>
        <w:pStyle w:val="1"/>
        <w:numPr>
          <w:ilvl w:val="0"/>
          <w:numId w:val="1"/>
        </w:numPr>
      </w:pPr>
      <w:bookmarkStart w:id="53" w:name="_Toc417326855"/>
      <w:bookmarkStart w:id="54" w:name="_Toc419812424"/>
      <w:r>
        <w:lastRenderedPageBreak/>
        <w:t>АЛГОРИТМИЧЕСКОЕ</w:t>
      </w:r>
      <w:r w:rsidR="00BD32EC">
        <w:t xml:space="preserve"> ОБЕСПЕЧЕНИЕ СИСТЕМЫ</w:t>
      </w:r>
      <w:bookmarkEnd w:id="53"/>
      <w:bookmarkEnd w:id="54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5" w:name="_Toc417326856"/>
      <w:bookmarkStart w:id="56" w:name="_Toc419812425"/>
      <w:r>
        <w:lastRenderedPageBreak/>
        <w:t>ПРОГРАММНОЕ ОБЕСПЕЧЕНИЕ СИСТЕМЫ</w:t>
      </w:r>
      <w:bookmarkEnd w:id="55"/>
      <w:bookmarkEnd w:id="56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7" w:name="_Toc417326858"/>
      <w:bookmarkStart w:id="58" w:name="_Toc419812427"/>
      <w:r>
        <w:lastRenderedPageBreak/>
        <w:t>ТЕСТИРОВАНИЕ СИСТЕМЫ</w:t>
      </w:r>
      <w:bookmarkEnd w:id="57"/>
      <w:bookmarkEnd w:id="58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9" w:name="_Toc417326859"/>
      <w:bookmarkStart w:id="60" w:name="_Toc419812428"/>
      <w:r>
        <w:lastRenderedPageBreak/>
        <w:t>ЭКОНОМИЧЕСКИЙ РАЗДЕЛ</w:t>
      </w:r>
      <w:bookmarkEnd w:id="59"/>
      <w:bookmarkEnd w:id="60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61" w:name="_Toc419812429"/>
      <w:r>
        <w:t>Расчет показателя трудоемкости для разработанного программного продукта</w:t>
      </w:r>
      <w:bookmarkEnd w:id="61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Pr="00E7659B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Pr="004B2214" w:rsidRDefault="0057173B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57173B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</w:t>
      </w:r>
      <w:proofErr w:type="spellStart"/>
      <w:r w:rsidRPr="00E7659B">
        <w:rPr>
          <w:shd w:val="clear" w:color="auto" w:fill="FFFFFF"/>
        </w:rPr>
        <w:t>n</w:t>
      </w:r>
      <w:proofErr w:type="spellEnd"/>
      <w:r w:rsidRPr="00E7659B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500A33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Длительность работ (чел. </w:t>
            </w:r>
            <w:r w:rsidR="00500A33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× </w:t>
            </w: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</w:t>
      </w:r>
      <w:r w:rsidR="00A3005E">
        <w:rPr>
          <w:shd w:val="clear" w:color="auto" w:fill="FFFFFF"/>
        </w:rPr>
        <w:t>8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3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1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62" w:name="_Toc419812430"/>
      <w:r w:rsidR="00C01EA8">
        <w:t>Расчет затрат на материальные ресурсы и сырье</w:t>
      </w:r>
      <w:bookmarkEnd w:id="62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5F7CB4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57173B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57173B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</w:t>
            </w:r>
            <w:r w:rsidR="00A3005E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="004F6611"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31 95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A3005E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Полная сумма затрат на </w:t>
            </w:r>
            <w:r w:rsidR="00A3005E">
              <w:rPr>
                <w:color w:val="222222"/>
                <w:szCs w:val="28"/>
                <w:shd w:val="clear" w:color="auto" w:fill="FFFFFF"/>
              </w:rPr>
              <w:t>расходные</w:t>
            </w:r>
            <w:r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="00A3005E">
              <w:rPr>
                <w:color w:val="222222"/>
                <w:szCs w:val="28"/>
                <w:shd w:val="clear" w:color="auto" w:fill="FFFFFF"/>
              </w:rPr>
              <w:t>материал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57173B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A3005E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Pr="002238A4">
              <w:rPr>
                <w:color w:val="222222"/>
                <w:szCs w:val="28"/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6,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,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2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63" w:name="_Toc419812431"/>
      <w:r w:rsidRPr="002238A4">
        <w:t>Расчет затрат на оплату труда</w:t>
      </w:r>
      <w:bookmarkEnd w:id="63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57173B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5F7CB4" w:rsidRDefault="007B211F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A3005E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proofErr w:type="spellStart"/>
            <w:r w:rsidR="00A3005E">
              <w:rPr>
                <w:color w:val="000000"/>
                <w:szCs w:val="28"/>
                <w:lang w:val="en-US"/>
              </w:rPr>
              <w:t>4</w:t>
            </w:r>
            <w:proofErr w:type="spellEnd"/>
            <w:r>
              <w:rPr>
                <w:color w:val="000000"/>
                <w:szCs w:val="28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64" w:name="_Toc419812432"/>
      <w:r w:rsidRPr="007B211F">
        <w:t>Расчет отчислений в социальные фонды</w:t>
      </w:r>
      <w:bookmarkEnd w:id="64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5F7CB4" w:rsidRDefault="007B211F" w:rsidP="00B468DF">
      <w:pPr>
        <w:pStyle w:val="af4"/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</w:t>
            </w:r>
            <w:r w:rsidR="00A3005E">
              <w:rPr>
                <w:color w:val="000000"/>
                <w:szCs w:val="28"/>
                <w:lang w:val="en-US"/>
              </w:rPr>
              <w:t>348</w:t>
            </w:r>
            <w:r>
              <w:rPr>
                <w:color w:val="000000"/>
                <w:szCs w:val="28"/>
                <w:lang w:val="en-US"/>
              </w:rPr>
              <w:t>,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65" w:name="_Toc419812433"/>
      <w:r w:rsidRPr="00A9260B">
        <w:rPr>
          <w:szCs w:val="20"/>
        </w:rPr>
        <w:t>Расчет амортизации оборудования</w:t>
      </w:r>
      <w:bookmarkEnd w:id="65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57173B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57173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57173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57173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57173B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4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 75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49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66" w:name="_Toc419812434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66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A3005E" w:rsidP="00A3005E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3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95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4,2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B97329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proofErr w:type="spellStart"/>
            <w:r w:rsidR="00B97329">
              <w:rPr>
                <w:color w:val="000000"/>
                <w:szCs w:val="28"/>
                <w:shd w:val="clear" w:color="auto" w:fill="FFFFFF"/>
              </w:rPr>
              <w:t>4</w:t>
            </w:r>
            <w:proofErr w:type="spellEnd"/>
            <w:r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 w:rsidR="00B97329">
              <w:rPr>
                <w:color w:val="000000"/>
                <w:szCs w:val="28"/>
                <w:shd w:val="clear" w:color="auto" w:fill="FFFFFF"/>
              </w:rPr>
              <w:t>2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348,4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B97329" w:rsidP="004E7614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649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B97329" w:rsidRDefault="00B97329" w:rsidP="00B97329">
            <w:pPr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92 921</w:t>
            </w:r>
            <w:r w:rsidR="00873B0F">
              <w:rPr>
                <w:color w:val="000000"/>
                <w:szCs w:val="28"/>
                <w:shd w:val="clear" w:color="auto" w:fill="FFFFFF"/>
                <w:lang w:val="en-US"/>
              </w:rPr>
              <w:t>,</w:t>
            </w: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67" w:name="_Toc419812435"/>
      <w:r>
        <w:t>Расчет плановой прибыли</w:t>
      </w:r>
      <w:bookmarkEnd w:id="67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57173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=22 301,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68" w:name="_Toc419812436"/>
      <w:r>
        <w:t>Расчет основных технико-экономических показателей и эффективности использования программного продукта</w:t>
      </w:r>
      <w:bookmarkEnd w:id="68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D62EF7">
        <w:rPr>
          <w:color w:val="000000"/>
          <w:szCs w:val="28"/>
          <w:shd w:val="clear" w:color="auto" w:fill="FFFFFF"/>
        </w:rPr>
        <w:t>92 921</w:t>
      </w:r>
      <w:r w:rsidR="00D62EF7" w:rsidRPr="00D62EF7">
        <w:rPr>
          <w:color w:val="000000"/>
          <w:szCs w:val="28"/>
          <w:shd w:val="clear" w:color="auto" w:fill="FFFFFF"/>
        </w:rPr>
        <w:t>,</w:t>
      </w:r>
      <w:r w:rsidR="00D62EF7">
        <w:rPr>
          <w:color w:val="000000"/>
          <w:szCs w:val="28"/>
          <w:shd w:val="clear" w:color="auto" w:fill="FFFFFF"/>
        </w:rPr>
        <w:t>7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57173B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57173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Pr="0009580B" w:rsidRDefault="00C919C5" w:rsidP="00B468DF">
      <w:pPr>
        <w:pStyle w:val="af4"/>
        <w:rPr>
          <w:lang w:val="en-US"/>
        </w:rPr>
      </w:pPr>
      <w:r>
        <w:t>Экономический эффект равен:</w:t>
      </w:r>
    </w:p>
    <w:p w:rsidR="00C919C5" w:rsidRDefault="0057173B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301,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92 921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7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9" w:name="_Toc417326860"/>
      <w:bookmarkStart w:id="70" w:name="_Toc419812437"/>
      <w:r>
        <w:lastRenderedPageBreak/>
        <w:t xml:space="preserve">БЕЗОПАСНОСТЬ И ЭКОЛОГИЧНОСТЬ </w:t>
      </w:r>
      <w:bookmarkEnd w:id="69"/>
      <w:r w:rsidR="00BD0CEF">
        <w:t>ПРОЕКТА</w:t>
      </w:r>
      <w:bookmarkEnd w:id="70"/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1" w:name="_Toc419812438"/>
      <w:r>
        <w:t>Исходные данные</w:t>
      </w:r>
      <w:bookmarkEnd w:id="71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</w:tbl>
    <w:p w:rsidR="00536AA4" w:rsidRDefault="00536AA4" w:rsidP="00F925E2"/>
    <w:p w:rsidR="00536AA4" w:rsidRDefault="00536AA4" w:rsidP="00F925E2"/>
    <w:p w:rsidR="00536AA4" w:rsidRDefault="00536AA4" w:rsidP="00F925E2"/>
    <w:p w:rsidR="007A3016" w:rsidRDefault="00536AA4" w:rsidP="00F925E2">
      <w:r>
        <w:lastRenderedPageBreak/>
        <w:t>Окончание таблицы 9.1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536AA4" w:rsidTr="00536AA4">
        <w:tc>
          <w:tcPr>
            <w:tcW w:w="3237" w:type="dxa"/>
          </w:tcPr>
          <w:p w:rsidR="00536AA4" w:rsidRDefault="00536AA4" w:rsidP="00F925E2"/>
        </w:tc>
        <w:tc>
          <w:tcPr>
            <w:tcW w:w="3237" w:type="dxa"/>
          </w:tcPr>
          <w:p w:rsidR="00536AA4" w:rsidRDefault="00536AA4" w:rsidP="00F925E2"/>
        </w:tc>
        <w:tc>
          <w:tcPr>
            <w:tcW w:w="3238" w:type="dxa"/>
          </w:tcPr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536AA4" w:rsidRDefault="00536AA4" w:rsidP="00536AA4">
            <w:pPr>
              <w:jc w:val="left"/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6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7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рис. 9.3.1.1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8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9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п.</w:t>
            </w:r>
            <w:r>
              <w:rPr>
                <w:sz w:val="24"/>
                <w:szCs w:val="24"/>
              </w:rPr>
              <w:t xml:space="preserve"> 9.3.3</w:t>
            </w:r>
          </w:p>
        </w:tc>
      </w:tr>
    </w:tbl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2" w:name="_Toc419812439"/>
      <w:r>
        <w:t>Перечень нормативных документов</w:t>
      </w:r>
      <w:bookmarkEnd w:id="72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3" w:name="_Toc419812440"/>
      <w:r>
        <w:t xml:space="preserve">Анализ </w:t>
      </w:r>
      <w:r w:rsidR="00285EC2">
        <w:t>потенциальных опасностей</w:t>
      </w:r>
      <w:bookmarkEnd w:id="73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9in" o:ole="">
            <v:imagedata r:id="rId16" o:title=""/>
          </v:shape>
          <o:OLEObject Type="Embed" ProgID="Visio.Drawing.11" ShapeID="_x0000_i1025" DrawAspect="Content" ObjectID="_1493884219" r:id="rId17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74" w:name="_Toc419812441"/>
      <w:r>
        <w:lastRenderedPageBreak/>
        <w:t>Ана</w:t>
      </w:r>
      <w:r w:rsidR="00F925E2">
        <w:t>лиз вредных и опасных производственных факторов</w:t>
      </w:r>
      <w:bookmarkEnd w:id="74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4.55pt;height:413.2pt" o:ole="">
            <v:imagedata r:id="rId18" o:title=""/>
          </v:shape>
          <o:OLEObject Type="Embed" ProgID="Visio.Drawing.11" ShapeID="_x0000_i1026" DrawAspect="Content" ObjectID="_1493884220" r:id="rId19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3236B4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3236B4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3236B4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3236B4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3236B4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3236B4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t>на центр или 2/3 высоты экрана</w:t>
      </w:r>
      <w:r w:rsidRPr="00B468DF">
        <w:t>;</w:t>
      </w:r>
    </w:p>
    <w:p w:rsidR="00B808CC" w:rsidRPr="00FD590A" w:rsidRDefault="00211201" w:rsidP="003236B4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>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3236B4">
      <w:pPr>
        <w:pStyle w:val="af4"/>
        <w:numPr>
          <w:ilvl w:val="0"/>
          <w:numId w:val="20"/>
        </w:numPr>
      </w:pPr>
      <w:proofErr w:type="gramStart"/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>угла поворота в горизонтальной и вертикальной плоскостях с фиксацией в удо</w:t>
      </w:r>
      <w:r>
        <w:t>бном для пользователя положении</w:t>
      </w:r>
      <w:r w:rsidRPr="00901420">
        <w:t>;</w:t>
      </w:r>
      <w:proofErr w:type="gramEnd"/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5" w:name="_Toc419812442"/>
      <w:r>
        <w:t>Анализ воздействия на окружающую среду</w:t>
      </w:r>
      <w:bookmarkEnd w:id="75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6" w:name="_Toc419812443"/>
      <w:r>
        <w:t>Анализ возможных чрезвычайных ситуаций</w:t>
      </w:r>
      <w:bookmarkEnd w:id="76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5.2pt;height:552.85pt" o:ole="">
            <v:imagedata r:id="rId20" o:title=""/>
          </v:shape>
          <o:OLEObject Type="Embed" ProgID="Visio.Drawing.11" ShapeID="_x0000_i1027" DrawAspect="Content" ObjectID="_1493884221" r:id="rId21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3236B4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3236B4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77" w:name="_Toc419812444"/>
      <w:r>
        <w:t>Мероприятия по охране труда</w:t>
      </w:r>
      <w:bookmarkEnd w:id="77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3236B4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8" w:name="_Toc419812445"/>
      <w:r>
        <w:t>Мероприятия по обеспечению комфортных условий труда</w:t>
      </w:r>
      <w:bookmarkEnd w:id="78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79" w:name="_Toc419812446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79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3236B4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3236B4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3236B4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0" w:name="_Toc419812447"/>
      <w:r w:rsidR="00F925E2">
        <w:t>Мероприятия по охране окружающей среды</w:t>
      </w:r>
      <w:bookmarkEnd w:id="80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1" w:name="_Toc419812448"/>
      <w:r w:rsidR="00F925E2">
        <w:t>Мероприятия по защите от чрезвычайных ситуаций</w:t>
      </w:r>
      <w:bookmarkEnd w:id="81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3236B4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82" w:name="_Toc419812449"/>
      <w:r w:rsidR="007A3016">
        <w:t>Расчетная часть</w:t>
      </w:r>
      <w:bookmarkEnd w:id="82"/>
    </w:p>
    <w:p w:rsidR="0098799A" w:rsidRDefault="0098799A" w:rsidP="00E448B9">
      <w:pPr>
        <w:pStyle w:val="3"/>
        <w:numPr>
          <w:ilvl w:val="2"/>
          <w:numId w:val="1"/>
        </w:numPr>
      </w:pPr>
      <w:bookmarkStart w:id="83" w:name="_Toc419812450"/>
      <w:r>
        <w:t>Расчет уровня шума на рабочем месте</w:t>
      </w:r>
      <w:bookmarkEnd w:id="83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84" w:name="_Toc419812451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84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57173B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57173B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57173B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5" w:name="_Toc419812452"/>
      <w:r w:rsidR="00F925E2">
        <w:t>Оценка эффективности принятых решений</w:t>
      </w:r>
      <w:bookmarkEnd w:id="85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86" w:name="_Toc417326861"/>
      <w:bookmarkStart w:id="87" w:name="_Toc419812453"/>
      <w:r>
        <w:lastRenderedPageBreak/>
        <w:t>ЗАКЛЮЧЕНИЕ</w:t>
      </w:r>
      <w:bookmarkEnd w:id="86"/>
      <w:bookmarkEnd w:id="87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4AF3" w:rsidRDefault="00F64AF3" w:rsidP="00712841">
      <w:r>
        <w:separator/>
      </w:r>
    </w:p>
  </w:endnote>
  <w:endnote w:type="continuationSeparator" w:id="0">
    <w:p w:rsidR="00F64AF3" w:rsidRDefault="00F64AF3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4AF3" w:rsidRDefault="00F64AF3" w:rsidP="00712841">
      <w:r>
        <w:separator/>
      </w:r>
    </w:p>
  </w:footnote>
  <w:footnote w:type="continuationSeparator" w:id="0">
    <w:p w:rsidR="00F64AF3" w:rsidRDefault="00F64AF3" w:rsidP="00712841">
      <w:r>
        <w:continuationSeparator/>
      </w:r>
    </w:p>
  </w:footnote>
  <w:footnote w:id="1">
    <w:p w:rsidR="00FA4ADF" w:rsidRDefault="00FA4ADF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FA4ADF" w:rsidRDefault="00FA4ADF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FA4ADF" w:rsidRPr="008034D0" w:rsidRDefault="00FA4ADF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FA4ADF" w:rsidRPr="00D569F7" w:rsidRDefault="00FA4ADF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FA4ADF" w:rsidRDefault="00FA4ADF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FA4ADF" w:rsidRDefault="00FA4ADF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7">
    <w:p w:rsidR="00FA4ADF" w:rsidRDefault="00FA4ADF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8">
    <w:p w:rsidR="00FA4ADF" w:rsidRPr="00512DB5" w:rsidRDefault="00FA4ADF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4ADF" w:rsidRDefault="00FA4ADF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FA4ADF" w:rsidRPr="0091662E" w:rsidRDefault="00FA4A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FA4ADF" w:rsidRPr="0091662E" w:rsidRDefault="00FA4A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FA4ADF" w:rsidRPr="0091662E" w:rsidRDefault="00FA4A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FA4ADF" w:rsidRPr="0091662E" w:rsidRDefault="00FA4A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FA4ADF" w:rsidRPr="0091662E" w:rsidRDefault="00FA4A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FA4ADF" w:rsidRPr="0091662E" w:rsidRDefault="00FA4ADF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FA4ADF" w:rsidRPr="0091662E" w:rsidRDefault="00FA4ADF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3E6B05">
                    <w:rPr>
                      <w:rFonts w:ascii="GOST type A" w:hAnsi="GOST type A"/>
                      <w:noProof/>
                      <w:sz w:val="24"/>
                    </w:rPr>
                    <w:t>39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FA4ADF" w:rsidRPr="0091662E" w:rsidRDefault="00FA4ADF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4ADF" w:rsidRDefault="00FA4ADF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FA4ADF" w:rsidRDefault="00FA4ADF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FA4ADF" w:rsidRPr="00834C39" w:rsidRDefault="00FA4A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FA4ADF" w:rsidRPr="00834C39" w:rsidRDefault="00FA4A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FA4ADF" w:rsidRPr="00834C39" w:rsidRDefault="00FA4A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FA4ADF" w:rsidRPr="00834C39" w:rsidRDefault="00FA4A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FA4ADF" w:rsidRPr="00834C39" w:rsidRDefault="00FA4A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FA4ADF" w:rsidRPr="00834C39" w:rsidRDefault="00FA4ADF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11157D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FA4ADF" w:rsidRPr="00834C39" w:rsidRDefault="00FA4ADF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FA4ADF" w:rsidRPr="00834C39" w:rsidRDefault="00FA4A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FA4ADF" w:rsidRPr="00834C39" w:rsidRDefault="00FA4ADF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FA4ADF" w:rsidRPr="00834C39" w:rsidRDefault="00FA4A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FA4ADF" w:rsidRPr="00834C39" w:rsidRDefault="00FA4ADF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FA4ADF" w:rsidRPr="00834C39" w:rsidRDefault="00FA4ADF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FA4ADF" w:rsidRPr="006D701C" w:rsidRDefault="00FA4A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FA4ADF" w:rsidRPr="00834C39" w:rsidRDefault="00FA4ADF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FA4ADF" w:rsidRPr="00834C39" w:rsidRDefault="00FA4A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FA4ADF" w:rsidRDefault="00FA4ADF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FA4ADF" w:rsidRPr="00834C39" w:rsidRDefault="00FA4ADF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FA4ADF" w:rsidRPr="00BC72A5" w:rsidRDefault="00FA4ADF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FA4ADF" w:rsidRPr="002F5725" w:rsidRDefault="00FA4ADF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FA4ADF" w:rsidRPr="00834C39" w:rsidRDefault="00FA4ADF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FA4ADF" w:rsidRDefault="00FA4ADF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FA4ADF" w:rsidRPr="00834C39" w:rsidRDefault="00FA4ADF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FA4ADF" w:rsidRPr="00834C39" w:rsidRDefault="00FA4ADF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FA4ADF" w:rsidRPr="00834C39" w:rsidRDefault="00FA4ADF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8350FCD"/>
    <w:multiLevelType w:val="hybridMultilevel"/>
    <w:tmpl w:val="921CE196"/>
    <w:lvl w:ilvl="0" w:tplc="FCC602C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CCE4EE9"/>
    <w:multiLevelType w:val="hybridMultilevel"/>
    <w:tmpl w:val="ACD86084"/>
    <w:lvl w:ilvl="0" w:tplc="EE70C6D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2EEE1425"/>
    <w:multiLevelType w:val="hybridMultilevel"/>
    <w:tmpl w:val="00B43716"/>
    <w:lvl w:ilvl="0" w:tplc="621659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33C42E2C"/>
    <w:multiLevelType w:val="hybridMultilevel"/>
    <w:tmpl w:val="B6F440D6"/>
    <w:lvl w:ilvl="0" w:tplc="BD4EF78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54266AD8"/>
    <w:multiLevelType w:val="hybridMultilevel"/>
    <w:tmpl w:val="769CBE9E"/>
    <w:lvl w:ilvl="0" w:tplc="42B0D2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5E385787"/>
    <w:multiLevelType w:val="hybridMultilevel"/>
    <w:tmpl w:val="2056F396"/>
    <w:lvl w:ilvl="0" w:tplc="73C4AAE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64B5511A"/>
    <w:multiLevelType w:val="hybridMultilevel"/>
    <w:tmpl w:val="02082AB0"/>
    <w:lvl w:ilvl="0" w:tplc="1494D39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39"/>
  </w:num>
  <w:num w:numId="3">
    <w:abstractNumId w:val="6"/>
  </w:num>
  <w:num w:numId="4">
    <w:abstractNumId w:val="23"/>
  </w:num>
  <w:num w:numId="5">
    <w:abstractNumId w:val="5"/>
  </w:num>
  <w:num w:numId="6">
    <w:abstractNumId w:val="30"/>
  </w:num>
  <w:num w:numId="7">
    <w:abstractNumId w:val="3"/>
  </w:num>
  <w:num w:numId="8">
    <w:abstractNumId w:val="1"/>
  </w:num>
  <w:num w:numId="9">
    <w:abstractNumId w:val="33"/>
  </w:num>
  <w:num w:numId="10">
    <w:abstractNumId w:val="31"/>
  </w:num>
  <w:num w:numId="11">
    <w:abstractNumId w:val="37"/>
  </w:num>
  <w:num w:numId="12">
    <w:abstractNumId w:val="4"/>
  </w:num>
  <w:num w:numId="13">
    <w:abstractNumId w:val="22"/>
  </w:num>
  <w:num w:numId="14">
    <w:abstractNumId w:val="35"/>
  </w:num>
  <w:num w:numId="15">
    <w:abstractNumId w:val="13"/>
  </w:num>
  <w:num w:numId="16">
    <w:abstractNumId w:val="24"/>
  </w:num>
  <w:num w:numId="17">
    <w:abstractNumId w:val="36"/>
  </w:num>
  <w:num w:numId="18">
    <w:abstractNumId w:val="11"/>
  </w:num>
  <w:num w:numId="19">
    <w:abstractNumId w:val="9"/>
  </w:num>
  <w:num w:numId="20">
    <w:abstractNumId w:val="19"/>
  </w:num>
  <w:num w:numId="21">
    <w:abstractNumId w:val="8"/>
  </w:num>
  <w:num w:numId="22">
    <w:abstractNumId w:val="0"/>
  </w:num>
  <w:num w:numId="23">
    <w:abstractNumId w:val="12"/>
  </w:num>
  <w:num w:numId="24">
    <w:abstractNumId w:val="20"/>
  </w:num>
  <w:num w:numId="25">
    <w:abstractNumId w:val="38"/>
  </w:num>
  <w:num w:numId="26">
    <w:abstractNumId w:val="34"/>
  </w:num>
  <w:num w:numId="27">
    <w:abstractNumId w:val="25"/>
  </w:num>
  <w:num w:numId="28">
    <w:abstractNumId w:val="26"/>
  </w:num>
  <w:num w:numId="29">
    <w:abstractNumId w:val="7"/>
  </w:num>
  <w:num w:numId="30">
    <w:abstractNumId w:val="16"/>
  </w:num>
  <w:num w:numId="31">
    <w:abstractNumId w:val="18"/>
  </w:num>
  <w:num w:numId="32">
    <w:abstractNumId w:val="21"/>
  </w:num>
  <w:num w:numId="33">
    <w:abstractNumId w:val="27"/>
  </w:num>
  <w:num w:numId="34">
    <w:abstractNumId w:val="15"/>
  </w:num>
  <w:num w:numId="35">
    <w:abstractNumId w:val="2"/>
  </w:num>
  <w:num w:numId="36">
    <w:abstractNumId w:val="28"/>
  </w:num>
  <w:num w:numId="37">
    <w:abstractNumId w:val="29"/>
  </w:num>
  <w:num w:numId="38">
    <w:abstractNumId w:val="14"/>
  </w:num>
  <w:num w:numId="39">
    <w:abstractNumId w:val="32"/>
  </w:num>
  <w:num w:numId="40">
    <w:abstractNumId w:val="10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3072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B12"/>
    <w:rsid w:val="00002F2E"/>
    <w:rsid w:val="0000511D"/>
    <w:rsid w:val="000070A8"/>
    <w:rsid w:val="00011650"/>
    <w:rsid w:val="0002361B"/>
    <w:rsid w:val="000327E7"/>
    <w:rsid w:val="00040993"/>
    <w:rsid w:val="00051B1F"/>
    <w:rsid w:val="0005620B"/>
    <w:rsid w:val="00056E5E"/>
    <w:rsid w:val="000614F4"/>
    <w:rsid w:val="00062AB7"/>
    <w:rsid w:val="00065384"/>
    <w:rsid w:val="00072087"/>
    <w:rsid w:val="000831F9"/>
    <w:rsid w:val="00091F1B"/>
    <w:rsid w:val="0009580B"/>
    <w:rsid w:val="00095C84"/>
    <w:rsid w:val="00095DB3"/>
    <w:rsid w:val="000A70F8"/>
    <w:rsid w:val="000C48CF"/>
    <w:rsid w:val="000D0267"/>
    <w:rsid w:val="000D4F59"/>
    <w:rsid w:val="000E31B1"/>
    <w:rsid w:val="000F18A5"/>
    <w:rsid w:val="00103256"/>
    <w:rsid w:val="00104D5D"/>
    <w:rsid w:val="001113C9"/>
    <w:rsid w:val="0011157D"/>
    <w:rsid w:val="00124BA2"/>
    <w:rsid w:val="0013150A"/>
    <w:rsid w:val="00142064"/>
    <w:rsid w:val="00146399"/>
    <w:rsid w:val="00146D46"/>
    <w:rsid w:val="00147995"/>
    <w:rsid w:val="001759DA"/>
    <w:rsid w:val="00192168"/>
    <w:rsid w:val="001B0B3D"/>
    <w:rsid w:val="001B191A"/>
    <w:rsid w:val="001C054A"/>
    <w:rsid w:val="001C138F"/>
    <w:rsid w:val="001C450B"/>
    <w:rsid w:val="001D2F12"/>
    <w:rsid w:val="001E1C92"/>
    <w:rsid w:val="001F1E47"/>
    <w:rsid w:val="001F7C52"/>
    <w:rsid w:val="00204453"/>
    <w:rsid w:val="00205309"/>
    <w:rsid w:val="00211201"/>
    <w:rsid w:val="002238A4"/>
    <w:rsid w:val="00236167"/>
    <w:rsid w:val="00244D06"/>
    <w:rsid w:val="00250D67"/>
    <w:rsid w:val="00255645"/>
    <w:rsid w:val="00260A6D"/>
    <w:rsid w:val="00262146"/>
    <w:rsid w:val="0026490B"/>
    <w:rsid w:val="00264F3C"/>
    <w:rsid w:val="00270385"/>
    <w:rsid w:val="00274863"/>
    <w:rsid w:val="00275C11"/>
    <w:rsid w:val="00285EC2"/>
    <w:rsid w:val="00286AC0"/>
    <w:rsid w:val="00287312"/>
    <w:rsid w:val="00290332"/>
    <w:rsid w:val="00292962"/>
    <w:rsid w:val="00297087"/>
    <w:rsid w:val="002A499B"/>
    <w:rsid w:val="002B152D"/>
    <w:rsid w:val="002B2814"/>
    <w:rsid w:val="002B45BB"/>
    <w:rsid w:val="002E3CF6"/>
    <w:rsid w:val="002E41F4"/>
    <w:rsid w:val="003042BA"/>
    <w:rsid w:val="00310A3D"/>
    <w:rsid w:val="003110DB"/>
    <w:rsid w:val="00315182"/>
    <w:rsid w:val="00315E67"/>
    <w:rsid w:val="0032334E"/>
    <w:rsid w:val="003236B4"/>
    <w:rsid w:val="00325D41"/>
    <w:rsid w:val="00326079"/>
    <w:rsid w:val="00326D12"/>
    <w:rsid w:val="00335181"/>
    <w:rsid w:val="00337F37"/>
    <w:rsid w:val="00337FEF"/>
    <w:rsid w:val="0034686B"/>
    <w:rsid w:val="00357E71"/>
    <w:rsid w:val="00362DCF"/>
    <w:rsid w:val="00365281"/>
    <w:rsid w:val="003826C5"/>
    <w:rsid w:val="00391F6D"/>
    <w:rsid w:val="00394262"/>
    <w:rsid w:val="0039566E"/>
    <w:rsid w:val="00397891"/>
    <w:rsid w:val="003B1E77"/>
    <w:rsid w:val="003D105E"/>
    <w:rsid w:val="003E1AFB"/>
    <w:rsid w:val="003E3510"/>
    <w:rsid w:val="003E4C34"/>
    <w:rsid w:val="003E56FE"/>
    <w:rsid w:val="003E6B05"/>
    <w:rsid w:val="003F1CD5"/>
    <w:rsid w:val="003F1E3C"/>
    <w:rsid w:val="003F2D20"/>
    <w:rsid w:val="003F65E5"/>
    <w:rsid w:val="004147DF"/>
    <w:rsid w:val="004218F1"/>
    <w:rsid w:val="00426FD3"/>
    <w:rsid w:val="00430B9D"/>
    <w:rsid w:val="004354B7"/>
    <w:rsid w:val="004403D9"/>
    <w:rsid w:val="0044206E"/>
    <w:rsid w:val="00462DB9"/>
    <w:rsid w:val="00466CF0"/>
    <w:rsid w:val="00466EAF"/>
    <w:rsid w:val="00470327"/>
    <w:rsid w:val="00475298"/>
    <w:rsid w:val="004815FB"/>
    <w:rsid w:val="0048398C"/>
    <w:rsid w:val="004900F7"/>
    <w:rsid w:val="0049423B"/>
    <w:rsid w:val="004A2A1B"/>
    <w:rsid w:val="004A4C5E"/>
    <w:rsid w:val="004B028A"/>
    <w:rsid w:val="004B2214"/>
    <w:rsid w:val="004B4342"/>
    <w:rsid w:val="004B590E"/>
    <w:rsid w:val="004B6C4D"/>
    <w:rsid w:val="004B7B0B"/>
    <w:rsid w:val="004C09C5"/>
    <w:rsid w:val="004C1F8D"/>
    <w:rsid w:val="004C41FD"/>
    <w:rsid w:val="004C6727"/>
    <w:rsid w:val="004C7780"/>
    <w:rsid w:val="004D2E2D"/>
    <w:rsid w:val="004D4050"/>
    <w:rsid w:val="004E2189"/>
    <w:rsid w:val="004E455B"/>
    <w:rsid w:val="004E7463"/>
    <w:rsid w:val="004E7614"/>
    <w:rsid w:val="004F2494"/>
    <w:rsid w:val="004F6611"/>
    <w:rsid w:val="00500A33"/>
    <w:rsid w:val="005019C9"/>
    <w:rsid w:val="00512DB5"/>
    <w:rsid w:val="005226A7"/>
    <w:rsid w:val="00524061"/>
    <w:rsid w:val="00534D29"/>
    <w:rsid w:val="00535531"/>
    <w:rsid w:val="00536AA4"/>
    <w:rsid w:val="00542EDC"/>
    <w:rsid w:val="00553E81"/>
    <w:rsid w:val="00554AEC"/>
    <w:rsid w:val="005636D4"/>
    <w:rsid w:val="00571223"/>
    <w:rsid w:val="0057173B"/>
    <w:rsid w:val="0057272B"/>
    <w:rsid w:val="00573121"/>
    <w:rsid w:val="00576D6F"/>
    <w:rsid w:val="00577F41"/>
    <w:rsid w:val="00582F41"/>
    <w:rsid w:val="00584F3C"/>
    <w:rsid w:val="005907FD"/>
    <w:rsid w:val="00597B1D"/>
    <w:rsid w:val="005A1FF5"/>
    <w:rsid w:val="005A4789"/>
    <w:rsid w:val="005A5AFD"/>
    <w:rsid w:val="005A62FD"/>
    <w:rsid w:val="005B18A9"/>
    <w:rsid w:val="005B2158"/>
    <w:rsid w:val="005B392A"/>
    <w:rsid w:val="005C2874"/>
    <w:rsid w:val="005C2FDC"/>
    <w:rsid w:val="005C3208"/>
    <w:rsid w:val="005C4A2C"/>
    <w:rsid w:val="005C4AF4"/>
    <w:rsid w:val="005D412F"/>
    <w:rsid w:val="005E1E7E"/>
    <w:rsid w:val="005E580A"/>
    <w:rsid w:val="005E5F99"/>
    <w:rsid w:val="005F3D72"/>
    <w:rsid w:val="005F41F4"/>
    <w:rsid w:val="005F7CB4"/>
    <w:rsid w:val="00603267"/>
    <w:rsid w:val="006032CB"/>
    <w:rsid w:val="006061E3"/>
    <w:rsid w:val="0061091E"/>
    <w:rsid w:val="006148A9"/>
    <w:rsid w:val="006150B4"/>
    <w:rsid w:val="00615CAE"/>
    <w:rsid w:val="006224C0"/>
    <w:rsid w:val="006250C8"/>
    <w:rsid w:val="00626580"/>
    <w:rsid w:val="00631DC9"/>
    <w:rsid w:val="006349FF"/>
    <w:rsid w:val="00643DA5"/>
    <w:rsid w:val="0064797F"/>
    <w:rsid w:val="00650E96"/>
    <w:rsid w:val="00652764"/>
    <w:rsid w:val="006542A0"/>
    <w:rsid w:val="0065487F"/>
    <w:rsid w:val="00675298"/>
    <w:rsid w:val="00675D84"/>
    <w:rsid w:val="00685C03"/>
    <w:rsid w:val="00691435"/>
    <w:rsid w:val="00691516"/>
    <w:rsid w:val="006950B5"/>
    <w:rsid w:val="006B5B7F"/>
    <w:rsid w:val="006C503D"/>
    <w:rsid w:val="006C776D"/>
    <w:rsid w:val="006D2318"/>
    <w:rsid w:val="006D42FB"/>
    <w:rsid w:val="006E08E1"/>
    <w:rsid w:val="006F0428"/>
    <w:rsid w:val="006F18C7"/>
    <w:rsid w:val="006F344E"/>
    <w:rsid w:val="006F4A7C"/>
    <w:rsid w:val="006F6683"/>
    <w:rsid w:val="006F799F"/>
    <w:rsid w:val="00707BAF"/>
    <w:rsid w:val="00710038"/>
    <w:rsid w:val="00710853"/>
    <w:rsid w:val="0071145D"/>
    <w:rsid w:val="00712841"/>
    <w:rsid w:val="00717B42"/>
    <w:rsid w:val="0072597B"/>
    <w:rsid w:val="007265BD"/>
    <w:rsid w:val="00726BCC"/>
    <w:rsid w:val="00737A30"/>
    <w:rsid w:val="00742A31"/>
    <w:rsid w:val="007475E7"/>
    <w:rsid w:val="00750312"/>
    <w:rsid w:val="00750420"/>
    <w:rsid w:val="0075641D"/>
    <w:rsid w:val="007736CD"/>
    <w:rsid w:val="00784CE3"/>
    <w:rsid w:val="007931EF"/>
    <w:rsid w:val="007A1F09"/>
    <w:rsid w:val="007A3016"/>
    <w:rsid w:val="007A53F0"/>
    <w:rsid w:val="007A7944"/>
    <w:rsid w:val="007B211F"/>
    <w:rsid w:val="007B3D69"/>
    <w:rsid w:val="007B48D9"/>
    <w:rsid w:val="007B6B5A"/>
    <w:rsid w:val="007C214B"/>
    <w:rsid w:val="007D0FC6"/>
    <w:rsid w:val="007D4E2C"/>
    <w:rsid w:val="007E2698"/>
    <w:rsid w:val="007E41D9"/>
    <w:rsid w:val="007F4B9D"/>
    <w:rsid w:val="00802757"/>
    <w:rsid w:val="00802C0A"/>
    <w:rsid w:val="008034D0"/>
    <w:rsid w:val="0082092A"/>
    <w:rsid w:val="008230B2"/>
    <w:rsid w:val="00823555"/>
    <w:rsid w:val="008244B7"/>
    <w:rsid w:val="008645E5"/>
    <w:rsid w:val="00867250"/>
    <w:rsid w:val="00873B0F"/>
    <w:rsid w:val="008861C9"/>
    <w:rsid w:val="00895C8D"/>
    <w:rsid w:val="008A15D2"/>
    <w:rsid w:val="008A56C6"/>
    <w:rsid w:val="008B2F27"/>
    <w:rsid w:val="008B3ABB"/>
    <w:rsid w:val="008B5283"/>
    <w:rsid w:val="008B75FD"/>
    <w:rsid w:val="008B7DC3"/>
    <w:rsid w:val="008C0A53"/>
    <w:rsid w:val="008C3017"/>
    <w:rsid w:val="008C32C7"/>
    <w:rsid w:val="008C44EE"/>
    <w:rsid w:val="008C4575"/>
    <w:rsid w:val="008D3874"/>
    <w:rsid w:val="008D3B9F"/>
    <w:rsid w:val="008D4C9E"/>
    <w:rsid w:val="008D7A16"/>
    <w:rsid w:val="008E6322"/>
    <w:rsid w:val="008F181D"/>
    <w:rsid w:val="008F1F9E"/>
    <w:rsid w:val="008F58F8"/>
    <w:rsid w:val="008F7412"/>
    <w:rsid w:val="008F770E"/>
    <w:rsid w:val="00900D78"/>
    <w:rsid w:val="00901420"/>
    <w:rsid w:val="0091097B"/>
    <w:rsid w:val="009111A6"/>
    <w:rsid w:val="00911C98"/>
    <w:rsid w:val="009154F3"/>
    <w:rsid w:val="00920732"/>
    <w:rsid w:val="00921F1D"/>
    <w:rsid w:val="0092548D"/>
    <w:rsid w:val="00950A96"/>
    <w:rsid w:val="00955690"/>
    <w:rsid w:val="00960D1F"/>
    <w:rsid w:val="00966B57"/>
    <w:rsid w:val="0098799A"/>
    <w:rsid w:val="009921BE"/>
    <w:rsid w:val="009A4AD9"/>
    <w:rsid w:val="009B22D7"/>
    <w:rsid w:val="009B42FB"/>
    <w:rsid w:val="009B6B34"/>
    <w:rsid w:val="009C0957"/>
    <w:rsid w:val="009C0A03"/>
    <w:rsid w:val="009D00F3"/>
    <w:rsid w:val="009D29CF"/>
    <w:rsid w:val="009D5E4E"/>
    <w:rsid w:val="009E466D"/>
    <w:rsid w:val="009E6608"/>
    <w:rsid w:val="00A11145"/>
    <w:rsid w:val="00A1618C"/>
    <w:rsid w:val="00A21063"/>
    <w:rsid w:val="00A23C9E"/>
    <w:rsid w:val="00A276A8"/>
    <w:rsid w:val="00A3005E"/>
    <w:rsid w:val="00A33BEF"/>
    <w:rsid w:val="00A370CC"/>
    <w:rsid w:val="00A542A2"/>
    <w:rsid w:val="00A54B62"/>
    <w:rsid w:val="00A6521A"/>
    <w:rsid w:val="00A67E26"/>
    <w:rsid w:val="00A67F77"/>
    <w:rsid w:val="00A76FF8"/>
    <w:rsid w:val="00A77567"/>
    <w:rsid w:val="00A8283B"/>
    <w:rsid w:val="00A909FA"/>
    <w:rsid w:val="00A9260B"/>
    <w:rsid w:val="00AA475D"/>
    <w:rsid w:val="00AB7728"/>
    <w:rsid w:val="00AC0A7E"/>
    <w:rsid w:val="00AE05CE"/>
    <w:rsid w:val="00AF40C0"/>
    <w:rsid w:val="00AF5C3A"/>
    <w:rsid w:val="00AF7AF7"/>
    <w:rsid w:val="00B053A8"/>
    <w:rsid w:val="00B10F69"/>
    <w:rsid w:val="00B13954"/>
    <w:rsid w:val="00B32CA2"/>
    <w:rsid w:val="00B337B2"/>
    <w:rsid w:val="00B40B7E"/>
    <w:rsid w:val="00B468DF"/>
    <w:rsid w:val="00B47AE8"/>
    <w:rsid w:val="00B5485F"/>
    <w:rsid w:val="00B808CC"/>
    <w:rsid w:val="00B90254"/>
    <w:rsid w:val="00B90655"/>
    <w:rsid w:val="00B91447"/>
    <w:rsid w:val="00B922D7"/>
    <w:rsid w:val="00B92FE2"/>
    <w:rsid w:val="00B95C1B"/>
    <w:rsid w:val="00B97329"/>
    <w:rsid w:val="00B975C9"/>
    <w:rsid w:val="00BA34F9"/>
    <w:rsid w:val="00BA377E"/>
    <w:rsid w:val="00BC4079"/>
    <w:rsid w:val="00BC51E3"/>
    <w:rsid w:val="00BC72A5"/>
    <w:rsid w:val="00BD0CEF"/>
    <w:rsid w:val="00BD1D42"/>
    <w:rsid w:val="00BD32EC"/>
    <w:rsid w:val="00BD3AE4"/>
    <w:rsid w:val="00BD7EC1"/>
    <w:rsid w:val="00BE0052"/>
    <w:rsid w:val="00BF6E3B"/>
    <w:rsid w:val="00C01D30"/>
    <w:rsid w:val="00C01EA8"/>
    <w:rsid w:val="00C06AA5"/>
    <w:rsid w:val="00C14CEA"/>
    <w:rsid w:val="00C22711"/>
    <w:rsid w:val="00C22ECB"/>
    <w:rsid w:val="00C30C5B"/>
    <w:rsid w:val="00C37154"/>
    <w:rsid w:val="00C449F4"/>
    <w:rsid w:val="00C51055"/>
    <w:rsid w:val="00C61FDF"/>
    <w:rsid w:val="00C62EFB"/>
    <w:rsid w:val="00C64719"/>
    <w:rsid w:val="00C72B1F"/>
    <w:rsid w:val="00C75DF5"/>
    <w:rsid w:val="00C771D6"/>
    <w:rsid w:val="00C80F1C"/>
    <w:rsid w:val="00C919C5"/>
    <w:rsid w:val="00CA0A2C"/>
    <w:rsid w:val="00CA2045"/>
    <w:rsid w:val="00CA2139"/>
    <w:rsid w:val="00CA544B"/>
    <w:rsid w:val="00CB18AB"/>
    <w:rsid w:val="00CB43DA"/>
    <w:rsid w:val="00CB77D0"/>
    <w:rsid w:val="00CC2C33"/>
    <w:rsid w:val="00CC5888"/>
    <w:rsid w:val="00CD674A"/>
    <w:rsid w:val="00CF4DA7"/>
    <w:rsid w:val="00D31DA2"/>
    <w:rsid w:val="00D337A0"/>
    <w:rsid w:val="00D34AE5"/>
    <w:rsid w:val="00D36ECC"/>
    <w:rsid w:val="00D53CD1"/>
    <w:rsid w:val="00D569F7"/>
    <w:rsid w:val="00D574F8"/>
    <w:rsid w:val="00D57A9D"/>
    <w:rsid w:val="00D62EF7"/>
    <w:rsid w:val="00D76B71"/>
    <w:rsid w:val="00D77F78"/>
    <w:rsid w:val="00D812E6"/>
    <w:rsid w:val="00D91F5B"/>
    <w:rsid w:val="00D94294"/>
    <w:rsid w:val="00D94CF8"/>
    <w:rsid w:val="00D978BF"/>
    <w:rsid w:val="00DA2AFD"/>
    <w:rsid w:val="00DA41E1"/>
    <w:rsid w:val="00DA6DF4"/>
    <w:rsid w:val="00DB48E1"/>
    <w:rsid w:val="00DC098E"/>
    <w:rsid w:val="00DC7CA3"/>
    <w:rsid w:val="00DD1282"/>
    <w:rsid w:val="00DD2AA5"/>
    <w:rsid w:val="00DD38DA"/>
    <w:rsid w:val="00DD51DC"/>
    <w:rsid w:val="00DD69CA"/>
    <w:rsid w:val="00DE3D6B"/>
    <w:rsid w:val="00DE6388"/>
    <w:rsid w:val="00E001CA"/>
    <w:rsid w:val="00E146F7"/>
    <w:rsid w:val="00E20F88"/>
    <w:rsid w:val="00E234CA"/>
    <w:rsid w:val="00E33B3E"/>
    <w:rsid w:val="00E436E2"/>
    <w:rsid w:val="00E448B9"/>
    <w:rsid w:val="00E472EC"/>
    <w:rsid w:val="00E47D37"/>
    <w:rsid w:val="00E510F6"/>
    <w:rsid w:val="00E51297"/>
    <w:rsid w:val="00E67FE1"/>
    <w:rsid w:val="00E71395"/>
    <w:rsid w:val="00E7216C"/>
    <w:rsid w:val="00E73FF5"/>
    <w:rsid w:val="00E74DF5"/>
    <w:rsid w:val="00E7659B"/>
    <w:rsid w:val="00E77593"/>
    <w:rsid w:val="00E82D0E"/>
    <w:rsid w:val="00E8360E"/>
    <w:rsid w:val="00E93003"/>
    <w:rsid w:val="00EA6343"/>
    <w:rsid w:val="00EB0256"/>
    <w:rsid w:val="00EB21F4"/>
    <w:rsid w:val="00EB5691"/>
    <w:rsid w:val="00EC4147"/>
    <w:rsid w:val="00ED0051"/>
    <w:rsid w:val="00ED4A05"/>
    <w:rsid w:val="00ED54AA"/>
    <w:rsid w:val="00ED67C1"/>
    <w:rsid w:val="00EE20A5"/>
    <w:rsid w:val="00EF3A23"/>
    <w:rsid w:val="00F02BE3"/>
    <w:rsid w:val="00F13FE0"/>
    <w:rsid w:val="00F20871"/>
    <w:rsid w:val="00F24871"/>
    <w:rsid w:val="00F24B19"/>
    <w:rsid w:val="00F31EB7"/>
    <w:rsid w:val="00F37BD1"/>
    <w:rsid w:val="00F403AC"/>
    <w:rsid w:val="00F56668"/>
    <w:rsid w:val="00F6074C"/>
    <w:rsid w:val="00F64AF3"/>
    <w:rsid w:val="00F726FE"/>
    <w:rsid w:val="00F80A89"/>
    <w:rsid w:val="00F82E5C"/>
    <w:rsid w:val="00F925E2"/>
    <w:rsid w:val="00F93417"/>
    <w:rsid w:val="00FA4A88"/>
    <w:rsid w:val="00FA4ADF"/>
    <w:rsid w:val="00FA4CD8"/>
    <w:rsid w:val="00FB2B93"/>
    <w:rsid w:val="00FB77DB"/>
    <w:rsid w:val="00FC583C"/>
    <w:rsid w:val="00FC7CAA"/>
    <w:rsid w:val="00FD36C0"/>
    <w:rsid w:val="00FD4487"/>
    <w:rsid w:val="00FD590A"/>
    <w:rsid w:val="00FE1E59"/>
    <w:rsid w:val="00FE6CD1"/>
    <w:rsid w:val="00FE6D17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4406E6C-6F96-40D4-BCEE-11BE5F48F9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1</TotalTime>
  <Pages>78</Pages>
  <Words>13696</Words>
  <Characters>78073</Characters>
  <Application>Microsoft Office Word</Application>
  <DocSecurity>0</DocSecurity>
  <Lines>650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15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262</cp:revision>
  <cp:lastPrinted>2015-05-14T06:36:00Z</cp:lastPrinted>
  <dcterms:created xsi:type="dcterms:W3CDTF">2015-04-21T07:44:00Z</dcterms:created>
  <dcterms:modified xsi:type="dcterms:W3CDTF">2015-05-23T08:04:00Z</dcterms:modified>
</cp:coreProperties>
</file>